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16A68" w:rsidRPr="00E43CA3" w:rsidRDefault="00916A68" w:rsidP="001C0E1C">
      <w:pPr>
        <w:pStyle w:val="ab"/>
      </w:pPr>
      <w:r w:rsidRPr="00E43CA3">
        <w:t>МИНОБРНАУКИ РОССИИ</w:t>
      </w:r>
    </w:p>
    <w:p w:rsidR="00916A68" w:rsidRPr="00E43CA3" w:rsidRDefault="00916A68" w:rsidP="001C0E1C">
      <w:pPr>
        <w:pStyle w:val="ab"/>
      </w:pPr>
      <w:r w:rsidRPr="00E43CA3">
        <w:t>Федеральное государственное бюджетное образовательное учреждение</w:t>
      </w:r>
    </w:p>
    <w:p w:rsidR="00916A68" w:rsidRPr="00E43CA3" w:rsidRDefault="00916A68" w:rsidP="001C0E1C">
      <w:pPr>
        <w:pStyle w:val="ab"/>
      </w:pPr>
      <w:r w:rsidRPr="00E43CA3">
        <w:t>высшего образования</w:t>
      </w:r>
    </w:p>
    <w:p w:rsidR="00916A68" w:rsidRDefault="00916A68" w:rsidP="001C0E1C">
      <w:pPr>
        <w:pStyle w:val="ab"/>
      </w:pPr>
      <w:r w:rsidRPr="00E43CA3">
        <w:t>«Ижевский государственный технический университет имени М. Т. Калашникова»</w:t>
      </w:r>
    </w:p>
    <w:p w:rsidR="00916A68" w:rsidRPr="00E43CA3" w:rsidRDefault="00FD60B1" w:rsidP="00BA14B3">
      <w:pPr>
        <w:pStyle w:val="ab"/>
      </w:pPr>
      <w:r>
        <w:t>(ФГБОУ «ИжГТУ имени М. Т. Калашникова»)</w:t>
      </w:r>
    </w:p>
    <w:p w:rsidR="00916A68" w:rsidRDefault="00916A68" w:rsidP="001C0E1C">
      <w:pPr>
        <w:pStyle w:val="ab"/>
      </w:pPr>
      <w:r w:rsidRPr="00E43CA3">
        <w:t>Кафедра «Программное обеспечение»</w:t>
      </w:r>
    </w:p>
    <w:p w:rsidR="00D771C2" w:rsidRDefault="00D771C2" w:rsidP="001C0E1C">
      <w:pPr>
        <w:pStyle w:val="ab"/>
      </w:pPr>
    </w:p>
    <w:p w:rsidR="00D771C2" w:rsidRPr="00E43CA3" w:rsidRDefault="00D771C2" w:rsidP="001C0E1C">
      <w:pPr>
        <w:pStyle w:val="ab"/>
      </w:pPr>
    </w:p>
    <w:p w:rsidR="00916A68" w:rsidRDefault="00916A68" w:rsidP="001C0E1C">
      <w:pPr>
        <w:pStyle w:val="ab"/>
      </w:pPr>
    </w:p>
    <w:p w:rsidR="00FD60B1" w:rsidRDefault="00FD60B1" w:rsidP="001C0E1C">
      <w:pPr>
        <w:pStyle w:val="ab"/>
      </w:pPr>
    </w:p>
    <w:p w:rsidR="00FD60B1" w:rsidRDefault="00FD60B1" w:rsidP="001C0E1C">
      <w:pPr>
        <w:pStyle w:val="ab"/>
      </w:pPr>
    </w:p>
    <w:p w:rsidR="00FD60B1" w:rsidRDefault="00FD60B1" w:rsidP="001C0E1C">
      <w:pPr>
        <w:pStyle w:val="ab"/>
      </w:pPr>
    </w:p>
    <w:p w:rsidR="00187766" w:rsidRDefault="00187766" w:rsidP="001C0E1C">
      <w:pPr>
        <w:pStyle w:val="ab"/>
      </w:pPr>
    </w:p>
    <w:p w:rsidR="00FD60B1" w:rsidRDefault="00FD60B1" w:rsidP="001C0E1C">
      <w:pPr>
        <w:pStyle w:val="ab"/>
      </w:pPr>
    </w:p>
    <w:p w:rsidR="00FD60B1" w:rsidRPr="00E43CA3" w:rsidRDefault="00FD60B1" w:rsidP="001C0E1C">
      <w:pPr>
        <w:pStyle w:val="ab"/>
      </w:pPr>
    </w:p>
    <w:p w:rsidR="00FD60B1" w:rsidRDefault="00FD60B1" w:rsidP="001C0E1C">
      <w:pPr>
        <w:pStyle w:val="ab"/>
      </w:pPr>
    </w:p>
    <w:p w:rsidR="00FD60B1" w:rsidRDefault="00FD60B1" w:rsidP="001C0E1C">
      <w:pPr>
        <w:pStyle w:val="ab"/>
      </w:pPr>
    </w:p>
    <w:p w:rsidR="00916A68" w:rsidRPr="00E43CA3" w:rsidRDefault="00916A68" w:rsidP="001C0E1C">
      <w:pPr>
        <w:pStyle w:val="ab"/>
      </w:pPr>
      <w:r w:rsidRPr="00E43CA3">
        <w:tab/>
      </w:r>
    </w:p>
    <w:p w:rsidR="00916A68" w:rsidRPr="00E43CA3" w:rsidRDefault="00187766" w:rsidP="001C0E1C">
      <w:pPr>
        <w:pStyle w:val="ab"/>
      </w:pPr>
      <w:r>
        <w:t>ПОЯСНИТЕЛЬНАЯ ЗАПИСКА</w:t>
      </w:r>
    </w:p>
    <w:p w:rsidR="00916A68" w:rsidRDefault="00187766" w:rsidP="00B01DF6">
      <w:pPr>
        <w:pStyle w:val="ab"/>
      </w:pPr>
      <w:r>
        <w:t>к выпускной квалификационной работе бакалавра на тему:</w:t>
      </w:r>
    </w:p>
    <w:p w:rsidR="00187766" w:rsidRDefault="00187766" w:rsidP="00B01DF6">
      <w:pPr>
        <w:pStyle w:val="ab"/>
      </w:pPr>
      <w:r>
        <w:t>«</w:t>
      </w:r>
      <w:r w:rsidRPr="00187766">
        <w:t xml:space="preserve">Разработка мобильного приложения </w:t>
      </w:r>
    </w:p>
    <w:p w:rsidR="00187766" w:rsidRPr="00E43CA3" w:rsidRDefault="00187766" w:rsidP="00B01DF6">
      <w:pPr>
        <w:pStyle w:val="ab"/>
      </w:pPr>
      <w:r w:rsidRPr="00187766">
        <w:t xml:space="preserve">«Личный кабинет </w:t>
      </w:r>
      <w:r w:rsidR="00BF0374">
        <w:t>преподавателя</w:t>
      </w:r>
      <w:r>
        <w:t>»</w:t>
      </w:r>
    </w:p>
    <w:p w:rsidR="00187766" w:rsidRDefault="00916A68" w:rsidP="00FD60B1">
      <w:pPr>
        <w:pStyle w:val="ab"/>
        <w:rPr>
          <w:color w:val="000000"/>
        </w:rPr>
      </w:pPr>
      <w:r w:rsidRPr="00E43CA3">
        <w:rPr>
          <w:color w:val="000000"/>
        </w:rPr>
        <w:br/>
      </w:r>
    </w:p>
    <w:p w:rsidR="00D771C2" w:rsidRDefault="00D771C2" w:rsidP="005B0583">
      <w:pPr>
        <w:pStyle w:val="ab"/>
        <w:jc w:val="left"/>
        <w:rPr>
          <w:color w:val="000000"/>
        </w:rPr>
      </w:pPr>
    </w:p>
    <w:p w:rsidR="00187766" w:rsidRDefault="00187766" w:rsidP="005B0583">
      <w:pPr>
        <w:pStyle w:val="ab"/>
        <w:jc w:val="left"/>
        <w:rPr>
          <w:color w:val="000000"/>
        </w:rPr>
      </w:pPr>
    </w:p>
    <w:p w:rsidR="00FD60B1" w:rsidRDefault="00FD60B1" w:rsidP="005B0583">
      <w:pPr>
        <w:pStyle w:val="ab"/>
        <w:jc w:val="left"/>
        <w:rPr>
          <w:color w:val="000000"/>
        </w:rPr>
      </w:pPr>
    </w:p>
    <w:p w:rsidR="00FD60B1" w:rsidRDefault="00FD60B1" w:rsidP="005B0583">
      <w:pPr>
        <w:pStyle w:val="ab"/>
        <w:jc w:val="left"/>
        <w:rPr>
          <w:color w:val="000000"/>
        </w:rPr>
      </w:pPr>
    </w:p>
    <w:p w:rsidR="00BA14B3" w:rsidRDefault="00BA14B3" w:rsidP="005B0583">
      <w:pPr>
        <w:pStyle w:val="ab"/>
        <w:jc w:val="left"/>
        <w:rPr>
          <w:color w:val="000000"/>
        </w:rPr>
      </w:pPr>
    </w:p>
    <w:p w:rsidR="00FD60B1" w:rsidRDefault="00FD60B1" w:rsidP="005B0583">
      <w:pPr>
        <w:pStyle w:val="ab"/>
        <w:jc w:val="left"/>
        <w:rPr>
          <w:color w:val="000000"/>
        </w:rPr>
      </w:pPr>
    </w:p>
    <w:p w:rsidR="00187766" w:rsidRDefault="00187766" w:rsidP="005B0583">
      <w:pPr>
        <w:pStyle w:val="ab"/>
        <w:jc w:val="left"/>
        <w:rPr>
          <w:color w:val="000000"/>
        </w:rPr>
      </w:pPr>
    </w:p>
    <w:p w:rsidR="00FD60B1" w:rsidRDefault="00FD60B1" w:rsidP="005B0583">
      <w:pPr>
        <w:pStyle w:val="ab"/>
        <w:jc w:val="left"/>
        <w:rPr>
          <w:color w:val="000000"/>
        </w:rPr>
      </w:pPr>
    </w:p>
    <w:p w:rsidR="00916A68" w:rsidRDefault="00916A68" w:rsidP="00C25E70">
      <w:pPr>
        <w:pStyle w:val="ab"/>
        <w:jc w:val="left"/>
      </w:pPr>
    </w:p>
    <w:p w:rsidR="00187766" w:rsidRDefault="00187766" w:rsidP="00C25E70">
      <w:pPr>
        <w:pStyle w:val="ab"/>
        <w:jc w:val="left"/>
      </w:pPr>
    </w:p>
    <w:p w:rsidR="00916A68" w:rsidRPr="00E43CA3" w:rsidRDefault="00916A68" w:rsidP="001C0E1C">
      <w:pPr>
        <w:pStyle w:val="ab"/>
      </w:pPr>
    </w:p>
    <w:p w:rsidR="00916A68" w:rsidRPr="00E43CA3" w:rsidRDefault="00916A68" w:rsidP="001C0E1C">
      <w:pPr>
        <w:pStyle w:val="ab"/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83"/>
        <w:gridCol w:w="4672"/>
      </w:tblGrid>
      <w:tr w:rsidR="00916A68" w:rsidRPr="00E43CA3" w:rsidTr="00187766">
        <w:trPr>
          <w:trHeight w:val="850"/>
        </w:trPr>
        <w:tc>
          <w:tcPr>
            <w:tcW w:w="4785" w:type="dxa"/>
            <w:vAlign w:val="center"/>
          </w:tcPr>
          <w:p w:rsidR="00916A68" w:rsidRPr="009A31E1" w:rsidRDefault="00187766" w:rsidP="00187766">
            <w:pPr>
              <w:pStyle w:val="ab"/>
              <w:jc w:val="left"/>
              <w:rPr>
                <w:lang w:val="en-US"/>
              </w:rPr>
            </w:pPr>
            <w:r>
              <w:t>Дипломник</w:t>
            </w:r>
            <w:r w:rsidR="009A31E1">
              <w:rPr>
                <w:lang w:val="en-US"/>
              </w:rPr>
              <w:t>:</w:t>
            </w:r>
          </w:p>
          <w:p w:rsidR="00916A68" w:rsidRPr="00E43CA3" w:rsidRDefault="00916A68" w:rsidP="00FD60B1">
            <w:pPr>
              <w:pStyle w:val="ab"/>
              <w:jc w:val="left"/>
            </w:pPr>
            <w:r w:rsidRPr="00E43CA3">
              <w:t>Студен</w:t>
            </w:r>
            <w:r w:rsidR="001C0E1C">
              <w:t>т</w:t>
            </w:r>
            <w:r w:rsidRPr="00E43CA3">
              <w:t xml:space="preserve"> группы Б0</w:t>
            </w:r>
            <w:r w:rsidR="00FD60B1">
              <w:t>8</w:t>
            </w:r>
            <w:r w:rsidRPr="00E43CA3">
              <w:t>-191-2</w:t>
            </w:r>
          </w:p>
        </w:tc>
        <w:tc>
          <w:tcPr>
            <w:tcW w:w="4786" w:type="dxa"/>
            <w:vAlign w:val="center"/>
          </w:tcPr>
          <w:p w:rsidR="00187766" w:rsidRPr="00E43CA3" w:rsidRDefault="00916A68" w:rsidP="00187766">
            <w:pPr>
              <w:pStyle w:val="ab"/>
              <w:jc w:val="right"/>
            </w:pPr>
            <w:r w:rsidRPr="00E43CA3">
              <w:t>М.Д. Ложкин</w:t>
            </w:r>
          </w:p>
        </w:tc>
      </w:tr>
      <w:tr w:rsidR="00916A68" w:rsidRPr="00E43CA3" w:rsidTr="00187766">
        <w:trPr>
          <w:trHeight w:val="850"/>
        </w:trPr>
        <w:tc>
          <w:tcPr>
            <w:tcW w:w="4785" w:type="dxa"/>
            <w:vAlign w:val="center"/>
          </w:tcPr>
          <w:p w:rsidR="00916A68" w:rsidRPr="00E43CA3" w:rsidRDefault="00916A68" w:rsidP="00187766">
            <w:pPr>
              <w:pStyle w:val="ab"/>
              <w:jc w:val="left"/>
            </w:pPr>
            <w:r w:rsidRPr="00E43CA3">
              <w:t>Руководитель</w:t>
            </w:r>
            <w:r w:rsidR="00D771C2">
              <w:t>:</w:t>
            </w:r>
          </w:p>
        </w:tc>
        <w:tc>
          <w:tcPr>
            <w:tcW w:w="4786" w:type="dxa"/>
            <w:vAlign w:val="center"/>
          </w:tcPr>
          <w:p w:rsidR="00187766" w:rsidRPr="00E43CA3" w:rsidRDefault="00187766" w:rsidP="00187766">
            <w:pPr>
              <w:pStyle w:val="ab"/>
              <w:jc w:val="right"/>
            </w:pPr>
            <w:r>
              <w:t>Р.О. Султанов</w:t>
            </w:r>
          </w:p>
        </w:tc>
      </w:tr>
      <w:tr w:rsidR="00187766" w:rsidRPr="00E43CA3" w:rsidTr="00187766">
        <w:trPr>
          <w:trHeight w:val="850"/>
        </w:trPr>
        <w:tc>
          <w:tcPr>
            <w:tcW w:w="4785" w:type="dxa"/>
            <w:vAlign w:val="center"/>
          </w:tcPr>
          <w:p w:rsidR="00187766" w:rsidRPr="009A31E1" w:rsidRDefault="00187766" w:rsidP="00187766">
            <w:pPr>
              <w:pStyle w:val="ab"/>
              <w:jc w:val="left"/>
              <w:rPr>
                <w:lang w:val="en-US"/>
              </w:rPr>
            </w:pPr>
            <w:r>
              <w:t>Нормоконтролер</w:t>
            </w:r>
            <w:r w:rsidR="00FD60B1">
              <w:t>:</w:t>
            </w:r>
          </w:p>
        </w:tc>
        <w:tc>
          <w:tcPr>
            <w:tcW w:w="4786" w:type="dxa"/>
            <w:vAlign w:val="center"/>
          </w:tcPr>
          <w:p w:rsidR="00187766" w:rsidRDefault="0028333B" w:rsidP="00A1409C">
            <w:pPr>
              <w:pStyle w:val="ab"/>
              <w:jc w:val="right"/>
            </w:pPr>
            <w:r>
              <w:t>В.</w:t>
            </w:r>
            <w:r w:rsidR="00FD60B1">
              <w:t>П. Соболева</w:t>
            </w:r>
          </w:p>
        </w:tc>
      </w:tr>
      <w:tr w:rsidR="00187766" w:rsidRPr="00E43CA3" w:rsidTr="00187766">
        <w:trPr>
          <w:trHeight w:val="850"/>
        </w:trPr>
        <w:tc>
          <w:tcPr>
            <w:tcW w:w="4785" w:type="dxa"/>
            <w:vAlign w:val="center"/>
          </w:tcPr>
          <w:p w:rsidR="00187766" w:rsidRPr="00E43CA3" w:rsidRDefault="00187766" w:rsidP="00FD60B1">
            <w:pPr>
              <w:pStyle w:val="ab"/>
              <w:jc w:val="left"/>
            </w:pPr>
            <w:r>
              <w:t>Зав. кафедрой ПО</w:t>
            </w:r>
            <w:r w:rsidR="00FD60B1">
              <w:t>:</w:t>
            </w:r>
          </w:p>
        </w:tc>
        <w:tc>
          <w:tcPr>
            <w:tcW w:w="4786" w:type="dxa"/>
            <w:vAlign w:val="center"/>
          </w:tcPr>
          <w:p w:rsidR="00187766" w:rsidRDefault="00187766" w:rsidP="00187766">
            <w:pPr>
              <w:pStyle w:val="ab"/>
              <w:jc w:val="right"/>
            </w:pPr>
            <w:r>
              <w:t>А.В. Коробейников</w:t>
            </w:r>
          </w:p>
        </w:tc>
      </w:tr>
    </w:tbl>
    <w:p w:rsidR="00FD60B1" w:rsidRDefault="00FD60B1" w:rsidP="00D771C2">
      <w:pPr>
        <w:pStyle w:val="ab"/>
        <w:jc w:val="both"/>
      </w:pPr>
    </w:p>
    <w:p w:rsidR="00FD60B1" w:rsidRDefault="00FD60B1" w:rsidP="00D771C2">
      <w:pPr>
        <w:pStyle w:val="ab"/>
        <w:jc w:val="both"/>
      </w:pPr>
    </w:p>
    <w:p w:rsidR="00FD60B1" w:rsidRPr="00E43CA3" w:rsidRDefault="00FD60B1" w:rsidP="00D771C2">
      <w:pPr>
        <w:pStyle w:val="ab"/>
        <w:jc w:val="both"/>
      </w:pPr>
    </w:p>
    <w:p w:rsidR="00916A68" w:rsidRPr="00FD60B1" w:rsidRDefault="00916A68" w:rsidP="001C0E1C">
      <w:pPr>
        <w:pStyle w:val="ab"/>
      </w:pPr>
      <w:r w:rsidRPr="00E43CA3">
        <w:t>Ижевск 20</w:t>
      </w:r>
      <w:r w:rsidR="00BB0F45" w:rsidRPr="00FD60B1">
        <w:t>20</w:t>
      </w:r>
    </w:p>
    <w:p w:rsidR="00D206ED" w:rsidRDefault="000C79AA" w:rsidP="006C7B7B">
      <w:pPr>
        <w:ind w:firstLine="142"/>
        <w:jc w:val="center"/>
      </w:pPr>
      <w:r>
        <w:lastRenderedPageBreak/>
        <w:t>РЕФЕРАТ</w:t>
      </w:r>
    </w:p>
    <w:p w:rsidR="00E36388" w:rsidRDefault="00D206ED" w:rsidP="00E36388">
      <w:r>
        <w:t xml:space="preserve">Пояснительная записка к </w:t>
      </w:r>
      <w:r w:rsidR="00BA14B3">
        <w:t>выпускной квалификационной</w:t>
      </w:r>
      <w:r>
        <w:t xml:space="preserve"> работе на тему «</w:t>
      </w:r>
      <w:r w:rsidR="0083579C">
        <w:t>Мобильное приложение</w:t>
      </w:r>
      <w:r>
        <w:t xml:space="preserve"> «Личный кабинет преподавателя»</w:t>
      </w:r>
      <w:r w:rsidR="0083579C">
        <w:t xml:space="preserve"> оформлена на </w:t>
      </w:r>
      <w:r w:rsidR="00440AED">
        <w:t>87</w:t>
      </w:r>
      <w:r w:rsidR="0083579C">
        <w:t xml:space="preserve"> листах, содержит </w:t>
      </w:r>
      <w:r w:rsidR="00440AED">
        <w:t>40</w:t>
      </w:r>
      <w:r w:rsidR="003C6444">
        <w:t xml:space="preserve"> рисунков</w:t>
      </w:r>
      <w:r w:rsidR="00B612B5">
        <w:t xml:space="preserve">, </w:t>
      </w:r>
      <w:r w:rsidR="00440AED">
        <w:t>4</w:t>
      </w:r>
      <w:r w:rsidR="00B612B5">
        <w:t xml:space="preserve"> таблицы</w:t>
      </w:r>
      <w:r w:rsidR="004C2CAB">
        <w:t xml:space="preserve"> и </w:t>
      </w:r>
      <w:r w:rsidR="00EB0FFA">
        <w:t>9</w:t>
      </w:r>
      <w:r w:rsidR="004C2CAB">
        <w:t xml:space="preserve"> использованных источников</w:t>
      </w:r>
      <w:r w:rsidR="003C6444">
        <w:t>.</w:t>
      </w:r>
    </w:p>
    <w:p w:rsidR="00327546" w:rsidRDefault="0083579C" w:rsidP="00327546">
      <w:r>
        <w:t>Целью работы является разработка мобильного приложения для использования личного кабинета сайта ИжГТУ</w:t>
      </w:r>
      <w:r w:rsidR="00723FE3">
        <w:t>.</w:t>
      </w:r>
    </w:p>
    <w:p w:rsidR="00723FE3" w:rsidRDefault="00723FE3" w:rsidP="00B74CC5">
      <w:r>
        <w:t>Программный продукт разрабатывается с целью</w:t>
      </w:r>
      <w:r w:rsidR="00B74CC5">
        <w:t xml:space="preserve"> получения удобного доступа к личному кабинету сайта ИжГТУ с мобильного устройства без использования браузера. Приложение позволяет </w:t>
      </w:r>
      <w:r w:rsidR="008703F0">
        <w:t>просматривать и редактировать информацию аналогично функционалу личного кабинета на сайте ИжГТУ.</w:t>
      </w:r>
    </w:p>
    <w:p w:rsidR="005907CD" w:rsidRPr="005907CD" w:rsidRDefault="005907CD" w:rsidP="00B74CC5">
      <w:r>
        <w:t xml:space="preserve">Работа приложения основана на запросах к </w:t>
      </w:r>
      <w:r>
        <w:rPr>
          <w:lang w:val="en-US"/>
        </w:rPr>
        <w:t>API</w:t>
      </w:r>
      <w:r w:rsidRPr="005907CD">
        <w:t xml:space="preserve"> </w:t>
      </w:r>
      <w:r>
        <w:t>сайта ИжГТУ, соответственно оно не представляет угрозы серверу и личным данным пользователей.</w:t>
      </w:r>
      <w:r w:rsidR="00FE2C9C">
        <w:t xml:space="preserve"> Особенностью приложения является разделение функционала личного кабинета преподавателя и студента в одном месте.</w:t>
      </w:r>
    </w:p>
    <w:p w:rsidR="008703F0" w:rsidRPr="008703F0" w:rsidRDefault="008703F0" w:rsidP="00327546">
      <w:r>
        <w:t xml:space="preserve">В реализации приложения используется язык программирования </w:t>
      </w:r>
      <w:r>
        <w:rPr>
          <w:lang w:val="en-US"/>
        </w:rPr>
        <w:t>C</w:t>
      </w:r>
      <w:r w:rsidRPr="008703F0">
        <w:t>#</w:t>
      </w:r>
      <w:r>
        <w:t xml:space="preserve"> с дополнением для разработки мобильных приложений </w:t>
      </w:r>
      <w:r>
        <w:rPr>
          <w:lang w:val="en-US"/>
        </w:rPr>
        <w:t>Xamarin</w:t>
      </w:r>
      <w:r w:rsidRPr="008703F0">
        <w:t xml:space="preserve"> </w:t>
      </w:r>
      <w:r>
        <w:rPr>
          <w:lang w:val="en-US"/>
        </w:rPr>
        <w:t>Forms</w:t>
      </w:r>
      <w:r>
        <w:t xml:space="preserve">. Разработка выполняется в среде </w:t>
      </w:r>
      <w:r>
        <w:rPr>
          <w:lang w:val="en-US"/>
        </w:rPr>
        <w:t>Microsoft</w:t>
      </w:r>
      <w:r w:rsidRPr="00E76E0B">
        <w:t xml:space="preserve"> </w:t>
      </w:r>
      <w:r>
        <w:rPr>
          <w:lang w:val="en-US"/>
        </w:rPr>
        <w:t>Visual</w:t>
      </w:r>
      <w:r w:rsidRPr="00E76E0B">
        <w:t xml:space="preserve"> </w:t>
      </w:r>
      <w:r>
        <w:rPr>
          <w:lang w:val="en-US"/>
        </w:rPr>
        <w:t>Studio</w:t>
      </w:r>
      <w:r>
        <w:t>.</w:t>
      </w:r>
      <w:r w:rsidRPr="008703F0">
        <w:t xml:space="preserve"> </w:t>
      </w:r>
    </w:p>
    <w:p w:rsidR="00E76E0B" w:rsidRDefault="00723FE3" w:rsidP="00327546">
      <w:r>
        <w:t>В результате разработки получено мобильное приложение</w:t>
      </w:r>
      <w:r w:rsidR="00E76E0B">
        <w:t xml:space="preserve"> предоставляющие планированные возможности.</w:t>
      </w:r>
    </w:p>
    <w:p w:rsidR="00D206ED" w:rsidRPr="00327546" w:rsidRDefault="00D206ED" w:rsidP="00327546">
      <w:r>
        <w:br w:type="page"/>
      </w:r>
    </w:p>
    <w:p w:rsidR="00B1264D" w:rsidRDefault="000C79AA" w:rsidP="006C7B7B">
      <w:pPr>
        <w:ind w:firstLine="0"/>
        <w:jc w:val="center"/>
      </w:pPr>
      <w:r>
        <w:lastRenderedPageBreak/>
        <w:t>СОДЕРЖАНИЕ</w:t>
      </w:r>
    </w:p>
    <w:p w:rsidR="00053003" w:rsidRDefault="00746D70">
      <w:pPr>
        <w:pStyle w:val="11"/>
        <w:rPr>
          <w:rFonts w:asciiTheme="minorHAnsi" w:hAnsiTheme="minorHAnsi"/>
          <w:noProof/>
          <w:sz w:val="22"/>
          <w:lang w:eastAsia="ru-RU"/>
        </w:rPr>
      </w:pPr>
      <w:r>
        <w:fldChar w:fldCharType="begin"/>
      </w:r>
      <w:r>
        <w:instrText xml:space="preserve"> TOC \o "1-5" \h \z \u </w:instrText>
      </w:r>
      <w:r>
        <w:fldChar w:fldCharType="separate"/>
      </w:r>
      <w:hyperlink w:anchor="_Toc43824449" w:history="1">
        <w:r w:rsidR="00053003" w:rsidRPr="006353C0">
          <w:rPr>
            <w:rStyle w:val="a5"/>
            <w:noProof/>
          </w:rPr>
          <w:t>Введение</w:t>
        </w:r>
        <w:r w:rsidR="00053003">
          <w:rPr>
            <w:noProof/>
            <w:webHidden/>
          </w:rPr>
          <w:tab/>
        </w:r>
        <w:r w:rsidR="00053003">
          <w:rPr>
            <w:noProof/>
            <w:webHidden/>
          </w:rPr>
          <w:fldChar w:fldCharType="begin"/>
        </w:r>
        <w:r w:rsidR="00053003">
          <w:rPr>
            <w:noProof/>
            <w:webHidden/>
          </w:rPr>
          <w:instrText xml:space="preserve"> PAGEREF _Toc43824449 \h </w:instrText>
        </w:r>
        <w:r w:rsidR="00053003">
          <w:rPr>
            <w:noProof/>
            <w:webHidden/>
          </w:rPr>
        </w:r>
        <w:r w:rsidR="00053003">
          <w:rPr>
            <w:noProof/>
            <w:webHidden/>
          </w:rPr>
          <w:fldChar w:fldCharType="separate"/>
        </w:r>
        <w:r w:rsidR="00053003">
          <w:rPr>
            <w:noProof/>
            <w:webHidden/>
          </w:rPr>
          <w:t>6</w:t>
        </w:r>
        <w:r w:rsidR="00053003">
          <w:rPr>
            <w:noProof/>
            <w:webHidden/>
          </w:rPr>
          <w:fldChar w:fldCharType="end"/>
        </w:r>
      </w:hyperlink>
    </w:p>
    <w:p w:rsidR="00053003" w:rsidRDefault="00B131A8">
      <w:pPr>
        <w:pStyle w:val="11"/>
        <w:rPr>
          <w:rFonts w:asciiTheme="minorHAnsi" w:hAnsiTheme="minorHAnsi"/>
          <w:noProof/>
          <w:sz w:val="22"/>
          <w:lang w:eastAsia="ru-RU"/>
        </w:rPr>
      </w:pPr>
      <w:hyperlink w:anchor="_Toc43824450" w:history="1">
        <w:r w:rsidR="00053003" w:rsidRPr="006353C0">
          <w:rPr>
            <w:rStyle w:val="a5"/>
            <w:noProof/>
          </w:rPr>
          <w:t>1. Анализ разработки приложения «Личный кабинет преподавателя»</w:t>
        </w:r>
        <w:r w:rsidR="00053003">
          <w:rPr>
            <w:noProof/>
            <w:webHidden/>
          </w:rPr>
          <w:tab/>
        </w:r>
        <w:r w:rsidR="00053003">
          <w:rPr>
            <w:noProof/>
            <w:webHidden/>
          </w:rPr>
          <w:fldChar w:fldCharType="begin"/>
        </w:r>
        <w:r w:rsidR="00053003">
          <w:rPr>
            <w:noProof/>
            <w:webHidden/>
          </w:rPr>
          <w:instrText xml:space="preserve"> PAGEREF _Toc43824450 \h </w:instrText>
        </w:r>
        <w:r w:rsidR="00053003">
          <w:rPr>
            <w:noProof/>
            <w:webHidden/>
          </w:rPr>
        </w:r>
        <w:r w:rsidR="00053003">
          <w:rPr>
            <w:noProof/>
            <w:webHidden/>
          </w:rPr>
          <w:fldChar w:fldCharType="separate"/>
        </w:r>
        <w:r w:rsidR="00053003">
          <w:rPr>
            <w:noProof/>
            <w:webHidden/>
          </w:rPr>
          <w:t>8</w:t>
        </w:r>
        <w:r w:rsidR="00053003">
          <w:rPr>
            <w:noProof/>
            <w:webHidden/>
          </w:rPr>
          <w:fldChar w:fldCharType="end"/>
        </w:r>
      </w:hyperlink>
    </w:p>
    <w:p w:rsidR="00053003" w:rsidRDefault="00B131A8">
      <w:pPr>
        <w:pStyle w:val="21"/>
        <w:rPr>
          <w:rFonts w:asciiTheme="minorHAnsi" w:hAnsiTheme="minorHAnsi"/>
          <w:noProof/>
          <w:sz w:val="22"/>
          <w:lang w:eastAsia="ru-RU"/>
        </w:rPr>
      </w:pPr>
      <w:hyperlink w:anchor="_Toc43824451" w:history="1">
        <w:r w:rsidR="00053003" w:rsidRPr="006353C0">
          <w:rPr>
            <w:rStyle w:val="a5"/>
            <w:noProof/>
          </w:rPr>
          <w:t>1.1. Обоснование целесообразности разработки системы</w:t>
        </w:r>
        <w:r w:rsidR="00053003">
          <w:rPr>
            <w:noProof/>
            <w:webHidden/>
          </w:rPr>
          <w:tab/>
        </w:r>
        <w:r w:rsidR="00053003">
          <w:rPr>
            <w:noProof/>
            <w:webHidden/>
          </w:rPr>
          <w:fldChar w:fldCharType="begin"/>
        </w:r>
        <w:r w:rsidR="00053003">
          <w:rPr>
            <w:noProof/>
            <w:webHidden/>
          </w:rPr>
          <w:instrText xml:space="preserve"> PAGEREF _Toc43824451 \h </w:instrText>
        </w:r>
        <w:r w:rsidR="00053003">
          <w:rPr>
            <w:noProof/>
            <w:webHidden/>
          </w:rPr>
        </w:r>
        <w:r w:rsidR="00053003">
          <w:rPr>
            <w:noProof/>
            <w:webHidden/>
          </w:rPr>
          <w:fldChar w:fldCharType="separate"/>
        </w:r>
        <w:r w:rsidR="00053003">
          <w:rPr>
            <w:noProof/>
            <w:webHidden/>
          </w:rPr>
          <w:t>8</w:t>
        </w:r>
        <w:r w:rsidR="00053003">
          <w:rPr>
            <w:noProof/>
            <w:webHidden/>
          </w:rPr>
          <w:fldChar w:fldCharType="end"/>
        </w:r>
      </w:hyperlink>
    </w:p>
    <w:p w:rsidR="00053003" w:rsidRDefault="00B131A8">
      <w:pPr>
        <w:pStyle w:val="31"/>
        <w:rPr>
          <w:rFonts w:asciiTheme="minorHAnsi" w:hAnsiTheme="minorHAnsi"/>
          <w:noProof/>
          <w:sz w:val="22"/>
          <w:lang w:eastAsia="ru-RU"/>
        </w:rPr>
      </w:pPr>
      <w:hyperlink w:anchor="_Toc43824452" w:history="1">
        <w:r w:rsidR="00053003" w:rsidRPr="006353C0">
          <w:rPr>
            <w:rStyle w:val="a5"/>
            <w:noProof/>
          </w:rPr>
          <w:t>1.1.1. Назначение системы</w:t>
        </w:r>
        <w:r w:rsidR="00053003">
          <w:rPr>
            <w:noProof/>
            <w:webHidden/>
          </w:rPr>
          <w:tab/>
        </w:r>
        <w:r w:rsidR="00053003">
          <w:rPr>
            <w:noProof/>
            <w:webHidden/>
          </w:rPr>
          <w:fldChar w:fldCharType="begin"/>
        </w:r>
        <w:r w:rsidR="00053003">
          <w:rPr>
            <w:noProof/>
            <w:webHidden/>
          </w:rPr>
          <w:instrText xml:space="preserve"> PAGEREF _Toc43824452 \h </w:instrText>
        </w:r>
        <w:r w:rsidR="00053003">
          <w:rPr>
            <w:noProof/>
            <w:webHidden/>
          </w:rPr>
        </w:r>
        <w:r w:rsidR="00053003">
          <w:rPr>
            <w:noProof/>
            <w:webHidden/>
          </w:rPr>
          <w:fldChar w:fldCharType="separate"/>
        </w:r>
        <w:r w:rsidR="00053003">
          <w:rPr>
            <w:noProof/>
            <w:webHidden/>
          </w:rPr>
          <w:t>8</w:t>
        </w:r>
        <w:r w:rsidR="00053003">
          <w:rPr>
            <w:noProof/>
            <w:webHidden/>
          </w:rPr>
          <w:fldChar w:fldCharType="end"/>
        </w:r>
      </w:hyperlink>
    </w:p>
    <w:p w:rsidR="00053003" w:rsidRDefault="00B131A8">
      <w:pPr>
        <w:pStyle w:val="31"/>
        <w:rPr>
          <w:rFonts w:asciiTheme="minorHAnsi" w:hAnsiTheme="minorHAnsi"/>
          <w:noProof/>
          <w:sz w:val="22"/>
          <w:lang w:eastAsia="ru-RU"/>
        </w:rPr>
      </w:pPr>
      <w:hyperlink w:anchor="_Toc43824453" w:history="1">
        <w:r w:rsidR="00053003" w:rsidRPr="006353C0">
          <w:rPr>
            <w:rStyle w:val="a5"/>
            <w:noProof/>
          </w:rPr>
          <w:t>1.1.2. Обоснование цели системы</w:t>
        </w:r>
        <w:r w:rsidR="00053003">
          <w:rPr>
            <w:noProof/>
            <w:webHidden/>
          </w:rPr>
          <w:tab/>
        </w:r>
        <w:r w:rsidR="00053003">
          <w:rPr>
            <w:noProof/>
            <w:webHidden/>
          </w:rPr>
          <w:fldChar w:fldCharType="begin"/>
        </w:r>
        <w:r w:rsidR="00053003">
          <w:rPr>
            <w:noProof/>
            <w:webHidden/>
          </w:rPr>
          <w:instrText xml:space="preserve"> PAGEREF _Toc43824453 \h </w:instrText>
        </w:r>
        <w:r w:rsidR="00053003">
          <w:rPr>
            <w:noProof/>
            <w:webHidden/>
          </w:rPr>
        </w:r>
        <w:r w:rsidR="00053003">
          <w:rPr>
            <w:noProof/>
            <w:webHidden/>
          </w:rPr>
          <w:fldChar w:fldCharType="separate"/>
        </w:r>
        <w:r w:rsidR="00053003">
          <w:rPr>
            <w:noProof/>
            <w:webHidden/>
          </w:rPr>
          <w:t>8</w:t>
        </w:r>
        <w:r w:rsidR="00053003">
          <w:rPr>
            <w:noProof/>
            <w:webHidden/>
          </w:rPr>
          <w:fldChar w:fldCharType="end"/>
        </w:r>
      </w:hyperlink>
    </w:p>
    <w:p w:rsidR="00053003" w:rsidRDefault="00B131A8">
      <w:pPr>
        <w:pStyle w:val="31"/>
        <w:rPr>
          <w:rFonts w:asciiTheme="minorHAnsi" w:hAnsiTheme="minorHAnsi"/>
          <w:noProof/>
          <w:sz w:val="22"/>
          <w:lang w:eastAsia="ru-RU"/>
        </w:rPr>
      </w:pPr>
      <w:hyperlink w:anchor="_Toc43824454" w:history="1">
        <w:r w:rsidR="00053003" w:rsidRPr="006353C0">
          <w:rPr>
            <w:rStyle w:val="a5"/>
            <w:noProof/>
          </w:rPr>
          <w:t>1.1.3. Обоснование состава автоматизируемых задач</w:t>
        </w:r>
        <w:r w:rsidR="00053003">
          <w:rPr>
            <w:noProof/>
            <w:webHidden/>
          </w:rPr>
          <w:tab/>
        </w:r>
        <w:r w:rsidR="00053003">
          <w:rPr>
            <w:noProof/>
            <w:webHidden/>
          </w:rPr>
          <w:fldChar w:fldCharType="begin"/>
        </w:r>
        <w:r w:rsidR="00053003">
          <w:rPr>
            <w:noProof/>
            <w:webHidden/>
          </w:rPr>
          <w:instrText xml:space="preserve"> PAGEREF _Toc43824454 \h </w:instrText>
        </w:r>
        <w:r w:rsidR="00053003">
          <w:rPr>
            <w:noProof/>
            <w:webHidden/>
          </w:rPr>
        </w:r>
        <w:r w:rsidR="00053003">
          <w:rPr>
            <w:noProof/>
            <w:webHidden/>
          </w:rPr>
          <w:fldChar w:fldCharType="separate"/>
        </w:r>
        <w:r w:rsidR="00053003">
          <w:rPr>
            <w:noProof/>
            <w:webHidden/>
          </w:rPr>
          <w:t>9</w:t>
        </w:r>
        <w:r w:rsidR="00053003">
          <w:rPr>
            <w:noProof/>
            <w:webHidden/>
          </w:rPr>
          <w:fldChar w:fldCharType="end"/>
        </w:r>
      </w:hyperlink>
    </w:p>
    <w:p w:rsidR="00053003" w:rsidRDefault="00B131A8">
      <w:pPr>
        <w:pStyle w:val="21"/>
        <w:rPr>
          <w:rFonts w:asciiTheme="minorHAnsi" w:hAnsiTheme="minorHAnsi"/>
          <w:noProof/>
          <w:sz w:val="22"/>
          <w:lang w:eastAsia="ru-RU"/>
        </w:rPr>
      </w:pPr>
      <w:hyperlink w:anchor="_Toc43824455" w:history="1">
        <w:r w:rsidR="00053003" w:rsidRPr="006353C0">
          <w:rPr>
            <w:rStyle w:val="a5"/>
            <w:noProof/>
          </w:rPr>
          <w:t>1.2. Аналитический обзор</w:t>
        </w:r>
        <w:r w:rsidR="00053003">
          <w:rPr>
            <w:noProof/>
            <w:webHidden/>
          </w:rPr>
          <w:tab/>
        </w:r>
        <w:r w:rsidR="00053003">
          <w:rPr>
            <w:noProof/>
            <w:webHidden/>
          </w:rPr>
          <w:fldChar w:fldCharType="begin"/>
        </w:r>
        <w:r w:rsidR="00053003">
          <w:rPr>
            <w:noProof/>
            <w:webHidden/>
          </w:rPr>
          <w:instrText xml:space="preserve"> PAGEREF _Toc43824455 \h </w:instrText>
        </w:r>
        <w:r w:rsidR="00053003">
          <w:rPr>
            <w:noProof/>
            <w:webHidden/>
          </w:rPr>
        </w:r>
        <w:r w:rsidR="00053003">
          <w:rPr>
            <w:noProof/>
            <w:webHidden/>
          </w:rPr>
          <w:fldChar w:fldCharType="separate"/>
        </w:r>
        <w:r w:rsidR="00053003">
          <w:rPr>
            <w:noProof/>
            <w:webHidden/>
          </w:rPr>
          <w:t>9</w:t>
        </w:r>
        <w:r w:rsidR="00053003">
          <w:rPr>
            <w:noProof/>
            <w:webHidden/>
          </w:rPr>
          <w:fldChar w:fldCharType="end"/>
        </w:r>
      </w:hyperlink>
    </w:p>
    <w:p w:rsidR="00053003" w:rsidRDefault="00B131A8">
      <w:pPr>
        <w:pStyle w:val="21"/>
        <w:rPr>
          <w:rFonts w:asciiTheme="minorHAnsi" w:hAnsiTheme="minorHAnsi"/>
          <w:noProof/>
          <w:sz w:val="22"/>
          <w:lang w:eastAsia="ru-RU"/>
        </w:rPr>
      </w:pPr>
      <w:hyperlink w:anchor="_Toc43824456" w:history="1">
        <w:r w:rsidR="00053003" w:rsidRPr="006353C0">
          <w:rPr>
            <w:rStyle w:val="a5"/>
            <w:noProof/>
          </w:rPr>
          <w:t>1.3. Основные требования к системе</w:t>
        </w:r>
        <w:r w:rsidR="00053003">
          <w:rPr>
            <w:noProof/>
            <w:webHidden/>
          </w:rPr>
          <w:tab/>
        </w:r>
        <w:r w:rsidR="00053003">
          <w:rPr>
            <w:noProof/>
            <w:webHidden/>
          </w:rPr>
          <w:fldChar w:fldCharType="begin"/>
        </w:r>
        <w:r w:rsidR="00053003">
          <w:rPr>
            <w:noProof/>
            <w:webHidden/>
          </w:rPr>
          <w:instrText xml:space="preserve"> PAGEREF _Toc43824456 \h </w:instrText>
        </w:r>
        <w:r w:rsidR="00053003">
          <w:rPr>
            <w:noProof/>
            <w:webHidden/>
          </w:rPr>
        </w:r>
        <w:r w:rsidR="00053003">
          <w:rPr>
            <w:noProof/>
            <w:webHidden/>
          </w:rPr>
          <w:fldChar w:fldCharType="separate"/>
        </w:r>
        <w:r w:rsidR="00053003">
          <w:rPr>
            <w:noProof/>
            <w:webHidden/>
          </w:rPr>
          <w:t>11</w:t>
        </w:r>
        <w:r w:rsidR="00053003">
          <w:rPr>
            <w:noProof/>
            <w:webHidden/>
          </w:rPr>
          <w:fldChar w:fldCharType="end"/>
        </w:r>
      </w:hyperlink>
    </w:p>
    <w:p w:rsidR="00053003" w:rsidRDefault="00B131A8">
      <w:pPr>
        <w:pStyle w:val="31"/>
        <w:rPr>
          <w:rFonts w:asciiTheme="minorHAnsi" w:hAnsiTheme="minorHAnsi"/>
          <w:noProof/>
          <w:sz w:val="22"/>
          <w:lang w:eastAsia="ru-RU"/>
        </w:rPr>
      </w:pPr>
      <w:hyperlink w:anchor="_Toc43824457" w:history="1">
        <w:r w:rsidR="00053003" w:rsidRPr="006353C0">
          <w:rPr>
            <w:rStyle w:val="a5"/>
            <w:noProof/>
          </w:rPr>
          <w:t>1.3.1. Состав автоматизируемых задач</w:t>
        </w:r>
        <w:r w:rsidR="00053003">
          <w:rPr>
            <w:noProof/>
            <w:webHidden/>
          </w:rPr>
          <w:tab/>
        </w:r>
        <w:r w:rsidR="00053003">
          <w:rPr>
            <w:noProof/>
            <w:webHidden/>
          </w:rPr>
          <w:fldChar w:fldCharType="begin"/>
        </w:r>
        <w:r w:rsidR="00053003">
          <w:rPr>
            <w:noProof/>
            <w:webHidden/>
          </w:rPr>
          <w:instrText xml:space="preserve"> PAGEREF _Toc43824457 \h </w:instrText>
        </w:r>
        <w:r w:rsidR="00053003">
          <w:rPr>
            <w:noProof/>
            <w:webHidden/>
          </w:rPr>
        </w:r>
        <w:r w:rsidR="00053003">
          <w:rPr>
            <w:noProof/>
            <w:webHidden/>
          </w:rPr>
          <w:fldChar w:fldCharType="separate"/>
        </w:r>
        <w:r w:rsidR="00053003">
          <w:rPr>
            <w:noProof/>
            <w:webHidden/>
          </w:rPr>
          <w:t>11</w:t>
        </w:r>
        <w:r w:rsidR="00053003">
          <w:rPr>
            <w:noProof/>
            <w:webHidden/>
          </w:rPr>
          <w:fldChar w:fldCharType="end"/>
        </w:r>
      </w:hyperlink>
    </w:p>
    <w:p w:rsidR="00053003" w:rsidRDefault="00B131A8">
      <w:pPr>
        <w:pStyle w:val="31"/>
        <w:rPr>
          <w:rFonts w:asciiTheme="minorHAnsi" w:hAnsiTheme="minorHAnsi"/>
          <w:noProof/>
          <w:sz w:val="22"/>
          <w:lang w:eastAsia="ru-RU"/>
        </w:rPr>
      </w:pPr>
      <w:hyperlink w:anchor="_Toc43824458" w:history="1">
        <w:r w:rsidR="00053003" w:rsidRPr="006353C0">
          <w:rPr>
            <w:rStyle w:val="a5"/>
            <w:noProof/>
          </w:rPr>
          <w:t>1.3.2. Функциональное назначение системы</w:t>
        </w:r>
        <w:r w:rsidR="00053003">
          <w:rPr>
            <w:noProof/>
            <w:webHidden/>
          </w:rPr>
          <w:tab/>
        </w:r>
        <w:r w:rsidR="00053003">
          <w:rPr>
            <w:noProof/>
            <w:webHidden/>
          </w:rPr>
          <w:fldChar w:fldCharType="begin"/>
        </w:r>
        <w:r w:rsidR="00053003">
          <w:rPr>
            <w:noProof/>
            <w:webHidden/>
          </w:rPr>
          <w:instrText xml:space="preserve"> PAGEREF _Toc43824458 \h </w:instrText>
        </w:r>
        <w:r w:rsidR="00053003">
          <w:rPr>
            <w:noProof/>
            <w:webHidden/>
          </w:rPr>
        </w:r>
        <w:r w:rsidR="00053003">
          <w:rPr>
            <w:noProof/>
            <w:webHidden/>
          </w:rPr>
          <w:fldChar w:fldCharType="separate"/>
        </w:r>
        <w:r w:rsidR="00053003">
          <w:rPr>
            <w:noProof/>
            <w:webHidden/>
          </w:rPr>
          <w:t>11</w:t>
        </w:r>
        <w:r w:rsidR="00053003">
          <w:rPr>
            <w:noProof/>
            <w:webHidden/>
          </w:rPr>
          <w:fldChar w:fldCharType="end"/>
        </w:r>
      </w:hyperlink>
    </w:p>
    <w:p w:rsidR="00053003" w:rsidRDefault="00B131A8">
      <w:pPr>
        <w:pStyle w:val="31"/>
        <w:rPr>
          <w:rFonts w:asciiTheme="minorHAnsi" w:hAnsiTheme="minorHAnsi"/>
          <w:noProof/>
          <w:sz w:val="22"/>
          <w:lang w:eastAsia="ru-RU"/>
        </w:rPr>
      </w:pPr>
      <w:hyperlink w:anchor="_Toc43824459" w:history="1">
        <w:r w:rsidR="00053003" w:rsidRPr="006353C0">
          <w:rPr>
            <w:rStyle w:val="a5"/>
            <w:noProof/>
          </w:rPr>
          <w:t>1.3.3. Особенности системы, условия эксплуатации, основные определяющие требования к системе</w:t>
        </w:r>
        <w:r w:rsidR="00053003">
          <w:rPr>
            <w:noProof/>
            <w:webHidden/>
          </w:rPr>
          <w:tab/>
        </w:r>
        <w:r w:rsidR="00053003">
          <w:rPr>
            <w:noProof/>
            <w:webHidden/>
          </w:rPr>
          <w:fldChar w:fldCharType="begin"/>
        </w:r>
        <w:r w:rsidR="00053003">
          <w:rPr>
            <w:noProof/>
            <w:webHidden/>
          </w:rPr>
          <w:instrText xml:space="preserve"> PAGEREF _Toc43824459 \h </w:instrText>
        </w:r>
        <w:r w:rsidR="00053003">
          <w:rPr>
            <w:noProof/>
            <w:webHidden/>
          </w:rPr>
        </w:r>
        <w:r w:rsidR="00053003">
          <w:rPr>
            <w:noProof/>
            <w:webHidden/>
          </w:rPr>
          <w:fldChar w:fldCharType="separate"/>
        </w:r>
        <w:r w:rsidR="00053003">
          <w:rPr>
            <w:noProof/>
            <w:webHidden/>
          </w:rPr>
          <w:t>12</w:t>
        </w:r>
        <w:r w:rsidR="00053003">
          <w:rPr>
            <w:noProof/>
            <w:webHidden/>
          </w:rPr>
          <w:fldChar w:fldCharType="end"/>
        </w:r>
      </w:hyperlink>
    </w:p>
    <w:p w:rsidR="00053003" w:rsidRDefault="00B131A8">
      <w:pPr>
        <w:pStyle w:val="31"/>
        <w:rPr>
          <w:rFonts w:asciiTheme="minorHAnsi" w:hAnsiTheme="minorHAnsi"/>
          <w:noProof/>
          <w:sz w:val="22"/>
          <w:lang w:eastAsia="ru-RU"/>
        </w:rPr>
      </w:pPr>
      <w:hyperlink w:anchor="_Toc43824460" w:history="1">
        <w:r w:rsidR="00053003" w:rsidRPr="006353C0">
          <w:rPr>
            <w:rStyle w:val="a5"/>
            <w:noProof/>
          </w:rPr>
          <w:t>1.3.4. Требования к функциональной структуре системы</w:t>
        </w:r>
        <w:r w:rsidR="00053003">
          <w:rPr>
            <w:noProof/>
            <w:webHidden/>
          </w:rPr>
          <w:tab/>
        </w:r>
        <w:r w:rsidR="00053003">
          <w:rPr>
            <w:noProof/>
            <w:webHidden/>
          </w:rPr>
          <w:fldChar w:fldCharType="begin"/>
        </w:r>
        <w:r w:rsidR="00053003">
          <w:rPr>
            <w:noProof/>
            <w:webHidden/>
          </w:rPr>
          <w:instrText xml:space="preserve"> PAGEREF _Toc43824460 \h </w:instrText>
        </w:r>
        <w:r w:rsidR="00053003">
          <w:rPr>
            <w:noProof/>
            <w:webHidden/>
          </w:rPr>
        </w:r>
        <w:r w:rsidR="00053003">
          <w:rPr>
            <w:noProof/>
            <w:webHidden/>
          </w:rPr>
          <w:fldChar w:fldCharType="separate"/>
        </w:r>
        <w:r w:rsidR="00053003">
          <w:rPr>
            <w:noProof/>
            <w:webHidden/>
          </w:rPr>
          <w:t>12</w:t>
        </w:r>
        <w:r w:rsidR="00053003">
          <w:rPr>
            <w:noProof/>
            <w:webHidden/>
          </w:rPr>
          <w:fldChar w:fldCharType="end"/>
        </w:r>
      </w:hyperlink>
    </w:p>
    <w:p w:rsidR="00053003" w:rsidRDefault="00B131A8">
      <w:pPr>
        <w:pStyle w:val="21"/>
        <w:rPr>
          <w:rFonts w:asciiTheme="minorHAnsi" w:hAnsiTheme="minorHAnsi"/>
          <w:noProof/>
          <w:sz w:val="22"/>
          <w:lang w:eastAsia="ru-RU"/>
        </w:rPr>
      </w:pPr>
      <w:hyperlink w:anchor="_Toc43824461" w:history="1">
        <w:r w:rsidR="00053003" w:rsidRPr="006353C0">
          <w:rPr>
            <w:rStyle w:val="a5"/>
            <w:noProof/>
          </w:rPr>
          <w:t>1.3.5. Типовые проектные решения и пакеты прикладных программ, применяемые в системе</w:t>
        </w:r>
        <w:r w:rsidR="00053003">
          <w:rPr>
            <w:noProof/>
            <w:webHidden/>
          </w:rPr>
          <w:tab/>
        </w:r>
        <w:r w:rsidR="00053003">
          <w:rPr>
            <w:noProof/>
            <w:webHidden/>
          </w:rPr>
          <w:fldChar w:fldCharType="begin"/>
        </w:r>
        <w:r w:rsidR="00053003">
          <w:rPr>
            <w:noProof/>
            <w:webHidden/>
          </w:rPr>
          <w:instrText xml:space="preserve"> PAGEREF _Toc43824461 \h </w:instrText>
        </w:r>
        <w:r w:rsidR="00053003">
          <w:rPr>
            <w:noProof/>
            <w:webHidden/>
          </w:rPr>
        </w:r>
        <w:r w:rsidR="00053003">
          <w:rPr>
            <w:noProof/>
            <w:webHidden/>
          </w:rPr>
          <w:fldChar w:fldCharType="separate"/>
        </w:r>
        <w:r w:rsidR="00053003">
          <w:rPr>
            <w:noProof/>
            <w:webHidden/>
          </w:rPr>
          <w:t>16</w:t>
        </w:r>
        <w:r w:rsidR="00053003">
          <w:rPr>
            <w:noProof/>
            <w:webHidden/>
          </w:rPr>
          <w:fldChar w:fldCharType="end"/>
        </w:r>
      </w:hyperlink>
    </w:p>
    <w:p w:rsidR="00053003" w:rsidRDefault="00B131A8">
      <w:pPr>
        <w:pStyle w:val="31"/>
        <w:rPr>
          <w:rFonts w:asciiTheme="minorHAnsi" w:hAnsiTheme="minorHAnsi"/>
          <w:noProof/>
          <w:sz w:val="22"/>
          <w:lang w:eastAsia="ru-RU"/>
        </w:rPr>
      </w:pPr>
      <w:hyperlink w:anchor="_Toc43824462" w:history="1">
        <w:r w:rsidR="00053003" w:rsidRPr="006353C0">
          <w:rPr>
            <w:rStyle w:val="a5"/>
            <w:noProof/>
          </w:rPr>
          <w:t>1.3.6. Требования к техническому обеспечению</w:t>
        </w:r>
        <w:r w:rsidR="00053003">
          <w:rPr>
            <w:noProof/>
            <w:webHidden/>
          </w:rPr>
          <w:tab/>
        </w:r>
        <w:r w:rsidR="00053003">
          <w:rPr>
            <w:noProof/>
            <w:webHidden/>
          </w:rPr>
          <w:fldChar w:fldCharType="begin"/>
        </w:r>
        <w:r w:rsidR="00053003">
          <w:rPr>
            <w:noProof/>
            <w:webHidden/>
          </w:rPr>
          <w:instrText xml:space="preserve"> PAGEREF _Toc43824462 \h </w:instrText>
        </w:r>
        <w:r w:rsidR="00053003">
          <w:rPr>
            <w:noProof/>
            <w:webHidden/>
          </w:rPr>
        </w:r>
        <w:r w:rsidR="00053003">
          <w:rPr>
            <w:noProof/>
            <w:webHidden/>
          </w:rPr>
          <w:fldChar w:fldCharType="separate"/>
        </w:r>
        <w:r w:rsidR="00053003">
          <w:rPr>
            <w:noProof/>
            <w:webHidden/>
          </w:rPr>
          <w:t>16</w:t>
        </w:r>
        <w:r w:rsidR="00053003">
          <w:rPr>
            <w:noProof/>
            <w:webHidden/>
          </w:rPr>
          <w:fldChar w:fldCharType="end"/>
        </w:r>
      </w:hyperlink>
    </w:p>
    <w:p w:rsidR="00053003" w:rsidRDefault="00B131A8">
      <w:pPr>
        <w:pStyle w:val="31"/>
        <w:rPr>
          <w:rFonts w:asciiTheme="minorHAnsi" w:hAnsiTheme="minorHAnsi"/>
          <w:noProof/>
          <w:sz w:val="22"/>
          <w:lang w:eastAsia="ru-RU"/>
        </w:rPr>
      </w:pPr>
      <w:hyperlink w:anchor="_Toc43824463" w:history="1">
        <w:r w:rsidR="00053003" w:rsidRPr="006353C0">
          <w:rPr>
            <w:rStyle w:val="a5"/>
            <w:noProof/>
          </w:rPr>
          <w:t>1.3.7. Требования к программному обеспечению</w:t>
        </w:r>
        <w:r w:rsidR="00053003">
          <w:rPr>
            <w:noProof/>
            <w:webHidden/>
          </w:rPr>
          <w:tab/>
        </w:r>
        <w:r w:rsidR="00053003">
          <w:rPr>
            <w:noProof/>
            <w:webHidden/>
          </w:rPr>
          <w:fldChar w:fldCharType="begin"/>
        </w:r>
        <w:r w:rsidR="00053003">
          <w:rPr>
            <w:noProof/>
            <w:webHidden/>
          </w:rPr>
          <w:instrText xml:space="preserve"> PAGEREF _Toc43824463 \h </w:instrText>
        </w:r>
        <w:r w:rsidR="00053003">
          <w:rPr>
            <w:noProof/>
            <w:webHidden/>
          </w:rPr>
        </w:r>
        <w:r w:rsidR="00053003">
          <w:rPr>
            <w:noProof/>
            <w:webHidden/>
          </w:rPr>
          <w:fldChar w:fldCharType="separate"/>
        </w:r>
        <w:r w:rsidR="00053003">
          <w:rPr>
            <w:noProof/>
            <w:webHidden/>
          </w:rPr>
          <w:t>16</w:t>
        </w:r>
        <w:r w:rsidR="00053003">
          <w:rPr>
            <w:noProof/>
            <w:webHidden/>
          </w:rPr>
          <w:fldChar w:fldCharType="end"/>
        </w:r>
      </w:hyperlink>
    </w:p>
    <w:p w:rsidR="00053003" w:rsidRDefault="00B131A8">
      <w:pPr>
        <w:pStyle w:val="31"/>
        <w:rPr>
          <w:rFonts w:asciiTheme="minorHAnsi" w:hAnsiTheme="minorHAnsi"/>
          <w:noProof/>
          <w:sz w:val="22"/>
          <w:lang w:eastAsia="ru-RU"/>
        </w:rPr>
      </w:pPr>
      <w:hyperlink w:anchor="_Toc43824464" w:history="1">
        <w:r w:rsidR="00053003" w:rsidRPr="006353C0">
          <w:rPr>
            <w:rStyle w:val="a5"/>
            <w:noProof/>
          </w:rPr>
          <w:t>1.3.8. Перспективность системы, возможность её развития</w:t>
        </w:r>
        <w:r w:rsidR="00053003">
          <w:rPr>
            <w:noProof/>
            <w:webHidden/>
          </w:rPr>
          <w:tab/>
        </w:r>
        <w:r w:rsidR="00053003">
          <w:rPr>
            <w:noProof/>
            <w:webHidden/>
          </w:rPr>
          <w:fldChar w:fldCharType="begin"/>
        </w:r>
        <w:r w:rsidR="00053003">
          <w:rPr>
            <w:noProof/>
            <w:webHidden/>
          </w:rPr>
          <w:instrText xml:space="preserve"> PAGEREF _Toc43824464 \h </w:instrText>
        </w:r>
        <w:r w:rsidR="00053003">
          <w:rPr>
            <w:noProof/>
            <w:webHidden/>
          </w:rPr>
        </w:r>
        <w:r w:rsidR="00053003">
          <w:rPr>
            <w:noProof/>
            <w:webHidden/>
          </w:rPr>
          <w:fldChar w:fldCharType="separate"/>
        </w:r>
        <w:r w:rsidR="00053003">
          <w:rPr>
            <w:noProof/>
            <w:webHidden/>
          </w:rPr>
          <w:t>16</w:t>
        </w:r>
        <w:r w:rsidR="00053003">
          <w:rPr>
            <w:noProof/>
            <w:webHidden/>
          </w:rPr>
          <w:fldChar w:fldCharType="end"/>
        </w:r>
      </w:hyperlink>
    </w:p>
    <w:p w:rsidR="00053003" w:rsidRDefault="00B131A8">
      <w:pPr>
        <w:pStyle w:val="21"/>
        <w:rPr>
          <w:rFonts w:asciiTheme="minorHAnsi" w:hAnsiTheme="minorHAnsi"/>
          <w:noProof/>
          <w:sz w:val="22"/>
          <w:lang w:eastAsia="ru-RU"/>
        </w:rPr>
      </w:pPr>
      <w:hyperlink w:anchor="_Toc43824465" w:history="1">
        <w:r w:rsidR="00053003" w:rsidRPr="006353C0">
          <w:rPr>
            <w:rStyle w:val="a5"/>
            <w:noProof/>
          </w:rPr>
          <w:t>1.4. Основные технические решения проекта системы</w:t>
        </w:r>
        <w:r w:rsidR="00053003">
          <w:rPr>
            <w:noProof/>
            <w:webHidden/>
          </w:rPr>
          <w:tab/>
        </w:r>
        <w:r w:rsidR="00053003">
          <w:rPr>
            <w:noProof/>
            <w:webHidden/>
          </w:rPr>
          <w:fldChar w:fldCharType="begin"/>
        </w:r>
        <w:r w:rsidR="00053003">
          <w:rPr>
            <w:noProof/>
            <w:webHidden/>
          </w:rPr>
          <w:instrText xml:space="preserve"> PAGEREF _Toc43824465 \h </w:instrText>
        </w:r>
        <w:r w:rsidR="00053003">
          <w:rPr>
            <w:noProof/>
            <w:webHidden/>
          </w:rPr>
        </w:r>
        <w:r w:rsidR="00053003">
          <w:rPr>
            <w:noProof/>
            <w:webHidden/>
          </w:rPr>
          <w:fldChar w:fldCharType="separate"/>
        </w:r>
        <w:r w:rsidR="00053003">
          <w:rPr>
            <w:noProof/>
            <w:webHidden/>
          </w:rPr>
          <w:t>16</w:t>
        </w:r>
        <w:r w:rsidR="00053003">
          <w:rPr>
            <w:noProof/>
            <w:webHidden/>
          </w:rPr>
          <w:fldChar w:fldCharType="end"/>
        </w:r>
      </w:hyperlink>
    </w:p>
    <w:p w:rsidR="00053003" w:rsidRDefault="00B131A8">
      <w:pPr>
        <w:pStyle w:val="31"/>
        <w:rPr>
          <w:rFonts w:asciiTheme="minorHAnsi" w:hAnsiTheme="minorHAnsi"/>
          <w:noProof/>
          <w:sz w:val="22"/>
          <w:lang w:eastAsia="ru-RU"/>
        </w:rPr>
      </w:pPr>
      <w:hyperlink w:anchor="_Toc43824466" w:history="1">
        <w:r w:rsidR="00053003" w:rsidRPr="006353C0">
          <w:rPr>
            <w:rStyle w:val="a5"/>
            <w:noProof/>
          </w:rPr>
          <w:t>1.4.2. Безопасность разрабатываемой системы</w:t>
        </w:r>
        <w:r w:rsidR="00053003">
          <w:rPr>
            <w:noProof/>
            <w:webHidden/>
          </w:rPr>
          <w:tab/>
        </w:r>
        <w:r w:rsidR="00053003">
          <w:rPr>
            <w:noProof/>
            <w:webHidden/>
          </w:rPr>
          <w:fldChar w:fldCharType="begin"/>
        </w:r>
        <w:r w:rsidR="00053003">
          <w:rPr>
            <w:noProof/>
            <w:webHidden/>
          </w:rPr>
          <w:instrText xml:space="preserve"> PAGEREF _Toc43824466 \h </w:instrText>
        </w:r>
        <w:r w:rsidR="00053003">
          <w:rPr>
            <w:noProof/>
            <w:webHidden/>
          </w:rPr>
        </w:r>
        <w:r w:rsidR="00053003">
          <w:rPr>
            <w:noProof/>
            <w:webHidden/>
          </w:rPr>
          <w:fldChar w:fldCharType="separate"/>
        </w:r>
        <w:r w:rsidR="00053003">
          <w:rPr>
            <w:noProof/>
            <w:webHidden/>
          </w:rPr>
          <w:t>17</w:t>
        </w:r>
        <w:r w:rsidR="00053003">
          <w:rPr>
            <w:noProof/>
            <w:webHidden/>
          </w:rPr>
          <w:fldChar w:fldCharType="end"/>
        </w:r>
      </w:hyperlink>
    </w:p>
    <w:p w:rsidR="00053003" w:rsidRDefault="00B131A8">
      <w:pPr>
        <w:pStyle w:val="31"/>
        <w:rPr>
          <w:rFonts w:asciiTheme="minorHAnsi" w:hAnsiTheme="minorHAnsi"/>
          <w:noProof/>
          <w:sz w:val="22"/>
          <w:lang w:eastAsia="ru-RU"/>
        </w:rPr>
      </w:pPr>
      <w:hyperlink w:anchor="_Toc43824467" w:history="1">
        <w:r w:rsidR="00053003" w:rsidRPr="006353C0">
          <w:rPr>
            <w:rStyle w:val="a5"/>
            <w:noProof/>
          </w:rPr>
          <w:t>1.4.3. Описание системы программного обеспечения</w:t>
        </w:r>
        <w:r w:rsidR="00053003">
          <w:rPr>
            <w:noProof/>
            <w:webHidden/>
          </w:rPr>
          <w:tab/>
        </w:r>
        <w:r w:rsidR="00053003">
          <w:rPr>
            <w:noProof/>
            <w:webHidden/>
          </w:rPr>
          <w:fldChar w:fldCharType="begin"/>
        </w:r>
        <w:r w:rsidR="00053003">
          <w:rPr>
            <w:noProof/>
            <w:webHidden/>
          </w:rPr>
          <w:instrText xml:space="preserve"> PAGEREF _Toc43824467 \h </w:instrText>
        </w:r>
        <w:r w:rsidR="00053003">
          <w:rPr>
            <w:noProof/>
            <w:webHidden/>
          </w:rPr>
        </w:r>
        <w:r w:rsidR="00053003">
          <w:rPr>
            <w:noProof/>
            <w:webHidden/>
          </w:rPr>
          <w:fldChar w:fldCharType="separate"/>
        </w:r>
        <w:r w:rsidR="00053003">
          <w:rPr>
            <w:noProof/>
            <w:webHidden/>
          </w:rPr>
          <w:t>18</w:t>
        </w:r>
        <w:r w:rsidR="00053003">
          <w:rPr>
            <w:noProof/>
            <w:webHidden/>
          </w:rPr>
          <w:fldChar w:fldCharType="end"/>
        </w:r>
      </w:hyperlink>
    </w:p>
    <w:p w:rsidR="00053003" w:rsidRDefault="00B131A8">
      <w:pPr>
        <w:pStyle w:val="11"/>
        <w:rPr>
          <w:rFonts w:asciiTheme="minorHAnsi" w:hAnsiTheme="minorHAnsi"/>
          <w:noProof/>
          <w:sz w:val="22"/>
          <w:lang w:eastAsia="ru-RU"/>
        </w:rPr>
      </w:pPr>
      <w:hyperlink w:anchor="_Toc43824468" w:history="1">
        <w:r w:rsidR="00053003" w:rsidRPr="006353C0">
          <w:rPr>
            <w:rStyle w:val="a5"/>
            <w:noProof/>
          </w:rPr>
          <w:t>2. Разработка мобильного приложения «Личный кабинет преподавателя»</w:t>
        </w:r>
        <w:r w:rsidR="00053003">
          <w:rPr>
            <w:noProof/>
            <w:webHidden/>
          </w:rPr>
          <w:tab/>
        </w:r>
        <w:r w:rsidR="00053003">
          <w:rPr>
            <w:noProof/>
            <w:webHidden/>
          </w:rPr>
          <w:fldChar w:fldCharType="begin"/>
        </w:r>
        <w:r w:rsidR="00053003">
          <w:rPr>
            <w:noProof/>
            <w:webHidden/>
          </w:rPr>
          <w:instrText xml:space="preserve"> PAGEREF _Toc43824468 \h </w:instrText>
        </w:r>
        <w:r w:rsidR="00053003">
          <w:rPr>
            <w:noProof/>
            <w:webHidden/>
          </w:rPr>
        </w:r>
        <w:r w:rsidR="00053003">
          <w:rPr>
            <w:noProof/>
            <w:webHidden/>
          </w:rPr>
          <w:fldChar w:fldCharType="separate"/>
        </w:r>
        <w:r w:rsidR="00053003">
          <w:rPr>
            <w:noProof/>
            <w:webHidden/>
          </w:rPr>
          <w:t>19</w:t>
        </w:r>
        <w:r w:rsidR="00053003">
          <w:rPr>
            <w:noProof/>
            <w:webHidden/>
          </w:rPr>
          <w:fldChar w:fldCharType="end"/>
        </w:r>
      </w:hyperlink>
    </w:p>
    <w:p w:rsidR="00053003" w:rsidRDefault="00B131A8">
      <w:pPr>
        <w:pStyle w:val="21"/>
        <w:rPr>
          <w:rFonts w:asciiTheme="minorHAnsi" w:hAnsiTheme="minorHAnsi"/>
          <w:noProof/>
          <w:sz w:val="22"/>
          <w:lang w:eastAsia="ru-RU"/>
        </w:rPr>
      </w:pPr>
      <w:hyperlink w:anchor="_Toc43824469" w:history="1">
        <w:r w:rsidR="00053003" w:rsidRPr="006353C0">
          <w:rPr>
            <w:rStyle w:val="a5"/>
            <w:noProof/>
          </w:rPr>
          <w:t>2.1. Описание постановки задачи</w:t>
        </w:r>
        <w:r w:rsidR="00053003">
          <w:rPr>
            <w:noProof/>
            <w:webHidden/>
          </w:rPr>
          <w:tab/>
        </w:r>
        <w:r w:rsidR="00053003">
          <w:rPr>
            <w:noProof/>
            <w:webHidden/>
          </w:rPr>
          <w:fldChar w:fldCharType="begin"/>
        </w:r>
        <w:r w:rsidR="00053003">
          <w:rPr>
            <w:noProof/>
            <w:webHidden/>
          </w:rPr>
          <w:instrText xml:space="preserve"> PAGEREF _Toc43824469 \h </w:instrText>
        </w:r>
        <w:r w:rsidR="00053003">
          <w:rPr>
            <w:noProof/>
            <w:webHidden/>
          </w:rPr>
        </w:r>
        <w:r w:rsidR="00053003">
          <w:rPr>
            <w:noProof/>
            <w:webHidden/>
          </w:rPr>
          <w:fldChar w:fldCharType="separate"/>
        </w:r>
        <w:r w:rsidR="00053003">
          <w:rPr>
            <w:noProof/>
            <w:webHidden/>
          </w:rPr>
          <w:t>19</w:t>
        </w:r>
        <w:r w:rsidR="00053003">
          <w:rPr>
            <w:noProof/>
            <w:webHidden/>
          </w:rPr>
          <w:fldChar w:fldCharType="end"/>
        </w:r>
      </w:hyperlink>
    </w:p>
    <w:p w:rsidR="00053003" w:rsidRDefault="00B131A8">
      <w:pPr>
        <w:pStyle w:val="31"/>
        <w:rPr>
          <w:rFonts w:asciiTheme="minorHAnsi" w:hAnsiTheme="minorHAnsi"/>
          <w:noProof/>
          <w:sz w:val="22"/>
          <w:lang w:eastAsia="ru-RU"/>
        </w:rPr>
      </w:pPr>
      <w:hyperlink w:anchor="_Toc43824470" w:history="1">
        <w:r w:rsidR="00053003" w:rsidRPr="006353C0">
          <w:rPr>
            <w:rStyle w:val="a5"/>
            <w:noProof/>
          </w:rPr>
          <w:t>2.1.1. Характеристика задачи</w:t>
        </w:r>
        <w:r w:rsidR="00053003">
          <w:rPr>
            <w:noProof/>
            <w:webHidden/>
          </w:rPr>
          <w:tab/>
        </w:r>
        <w:r w:rsidR="00053003">
          <w:rPr>
            <w:noProof/>
            <w:webHidden/>
          </w:rPr>
          <w:fldChar w:fldCharType="begin"/>
        </w:r>
        <w:r w:rsidR="00053003">
          <w:rPr>
            <w:noProof/>
            <w:webHidden/>
          </w:rPr>
          <w:instrText xml:space="preserve"> PAGEREF _Toc43824470 \h </w:instrText>
        </w:r>
        <w:r w:rsidR="00053003">
          <w:rPr>
            <w:noProof/>
            <w:webHidden/>
          </w:rPr>
        </w:r>
        <w:r w:rsidR="00053003">
          <w:rPr>
            <w:noProof/>
            <w:webHidden/>
          </w:rPr>
          <w:fldChar w:fldCharType="separate"/>
        </w:r>
        <w:r w:rsidR="00053003">
          <w:rPr>
            <w:noProof/>
            <w:webHidden/>
          </w:rPr>
          <w:t>19</w:t>
        </w:r>
        <w:r w:rsidR="00053003">
          <w:rPr>
            <w:noProof/>
            <w:webHidden/>
          </w:rPr>
          <w:fldChar w:fldCharType="end"/>
        </w:r>
      </w:hyperlink>
    </w:p>
    <w:p w:rsidR="00053003" w:rsidRDefault="00B131A8">
      <w:pPr>
        <w:pStyle w:val="31"/>
        <w:rPr>
          <w:rFonts w:asciiTheme="minorHAnsi" w:hAnsiTheme="minorHAnsi"/>
          <w:noProof/>
          <w:sz w:val="22"/>
          <w:lang w:eastAsia="ru-RU"/>
        </w:rPr>
      </w:pPr>
      <w:hyperlink w:anchor="_Toc43824471" w:history="1">
        <w:r w:rsidR="00053003" w:rsidRPr="006353C0">
          <w:rPr>
            <w:rStyle w:val="a5"/>
            <w:noProof/>
          </w:rPr>
          <w:t>2.1.2. Входная информация</w:t>
        </w:r>
        <w:r w:rsidR="00053003">
          <w:rPr>
            <w:noProof/>
            <w:webHidden/>
          </w:rPr>
          <w:tab/>
        </w:r>
        <w:r w:rsidR="00053003">
          <w:rPr>
            <w:noProof/>
            <w:webHidden/>
          </w:rPr>
          <w:fldChar w:fldCharType="begin"/>
        </w:r>
        <w:r w:rsidR="00053003">
          <w:rPr>
            <w:noProof/>
            <w:webHidden/>
          </w:rPr>
          <w:instrText xml:space="preserve"> PAGEREF _Toc43824471 \h </w:instrText>
        </w:r>
        <w:r w:rsidR="00053003">
          <w:rPr>
            <w:noProof/>
            <w:webHidden/>
          </w:rPr>
        </w:r>
        <w:r w:rsidR="00053003">
          <w:rPr>
            <w:noProof/>
            <w:webHidden/>
          </w:rPr>
          <w:fldChar w:fldCharType="separate"/>
        </w:r>
        <w:r w:rsidR="00053003">
          <w:rPr>
            <w:noProof/>
            <w:webHidden/>
          </w:rPr>
          <w:t>19</w:t>
        </w:r>
        <w:r w:rsidR="00053003">
          <w:rPr>
            <w:noProof/>
            <w:webHidden/>
          </w:rPr>
          <w:fldChar w:fldCharType="end"/>
        </w:r>
      </w:hyperlink>
    </w:p>
    <w:p w:rsidR="00053003" w:rsidRDefault="00B131A8">
      <w:pPr>
        <w:pStyle w:val="31"/>
        <w:rPr>
          <w:rFonts w:asciiTheme="minorHAnsi" w:hAnsiTheme="minorHAnsi"/>
          <w:noProof/>
          <w:sz w:val="22"/>
          <w:lang w:eastAsia="ru-RU"/>
        </w:rPr>
      </w:pPr>
      <w:hyperlink w:anchor="_Toc43824472" w:history="1">
        <w:r w:rsidR="00053003" w:rsidRPr="006353C0">
          <w:rPr>
            <w:rStyle w:val="a5"/>
            <w:noProof/>
          </w:rPr>
          <w:t>2.1.3. Выходная информация</w:t>
        </w:r>
        <w:r w:rsidR="00053003">
          <w:rPr>
            <w:noProof/>
            <w:webHidden/>
          </w:rPr>
          <w:tab/>
        </w:r>
        <w:r w:rsidR="00053003">
          <w:rPr>
            <w:noProof/>
            <w:webHidden/>
          </w:rPr>
          <w:fldChar w:fldCharType="begin"/>
        </w:r>
        <w:r w:rsidR="00053003">
          <w:rPr>
            <w:noProof/>
            <w:webHidden/>
          </w:rPr>
          <w:instrText xml:space="preserve"> PAGEREF _Toc43824472 \h </w:instrText>
        </w:r>
        <w:r w:rsidR="00053003">
          <w:rPr>
            <w:noProof/>
            <w:webHidden/>
          </w:rPr>
        </w:r>
        <w:r w:rsidR="00053003">
          <w:rPr>
            <w:noProof/>
            <w:webHidden/>
          </w:rPr>
          <w:fldChar w:fldCharType="separate"/>
        </w:r>
        <w:r w:rsidR="00053003">
          <w:rPr>
            <w:noProof/>
            <w:webHidden/>
          </w:rPr>
          <w:t>19</w:t>
        </w:r>
        <w:r w:rsidR="00053003">
          <w:rPr>
            <w:noProof/>
            <w:webHidden/>
          </w:rPr>
          <w:fldChar w:fldCharType="end"/>
        </w:r>
      </w:hyperlink>
    </w:p>
    <w:p w:rsidR="00053003" w:rsidRDefault="00B131A8">
      <w:pPr>
        <w:pStyle w:val="21"/>
        <w:rPr>
          <w:rFonts w:asciiTheme="minorHAnsi" w:hAnsiTheme="minorHAnsi"/>
          <w:noProof/>
          <w:sz w:val="22"/>
          <w:lang w:eastAsia="ru-RU"/>
        </w:rPr>
      </w:pPr>
      <w:hyperlink w:anchor="_Toc43824473" w:history="1">
        <w:r w:rsidR="00053003" w:rsidRPr="006353C0">
          <w:rPr>
            <w:rStyle w:val="a5"/>
            <w:noProof/>
          </w:rPr>
          <w:t>2.2. Разработка функционала приложения для взаимодействия с сервером</w:t>
        </w:r>
        <w:r w:rsidR="00C637CD">
          <w:rPr>
            <w:noProof/>
            <w:webHidden/>
          </w:rPr>
          <w:t xml:space="preserve"> </w:t>
        </w:r>
        <w:r w:rsidR="00053003">
          <w:rPr>
            <w:noProof/>
            <w:webHidden/>
          </w:rPr>
          <w:fldChar w:fldCharType="begin"/>
        </w:r>
        <w:r w:rsidR="00053003">
          <w:rPr>
            <w:noProof/>
            <w:webHidden/>
          </w:rPr>
          <w:instrText xml:space="preserve"> PAGEREF _Toc43824473 \h </w:instrText>
        </w:r>
        <w:r w:rsidR="00053003">
          <w:rPr>
            <w:noProof/>
            <w:webHidden/>
          </w:rPr>
        </w:r>
        <w:r w:rsidR="00053003">
          <w:rPr>
            <w:noProof/>
            <w:webHidden/>
          </w:rPr>
          <w:fldChar w:fldCharType="separate"/>
        </w:r>
        <w:r w:rsidR="00053003">
          <w:rPr>
            <w:noProof/>
            <w:webHidden/>
          </w:rPr>
          <w:t>20</w:t>
        </w:r>
        <w:r w:rsidR="00053003">
          <w:rPr>
            <w:noProof/>
            <w:webHidden/>
          </w:rPr>
          <w:fldChar w:fldCharType="end"/>
        </w:r>
      </w:hyperlink>
    </w:p>
    <w:p w:rsidR="00053003" w:rsidRDefault="00B131A8">
      <w:pPr>
        <w:pStyle w:val="31"/>
        <w:rPr>
          <w:rFonts w:asciiTheme="minorHAnsi" w:hAnsiTheme="minorHAnsi"/>
          <w:noProof/>
          <w:sz w:val="22"/>
          <w:lang w:eastAsia="ru-RU"/>
        </w:rPr>
      </w:pPr>
      <w:hyperlink w:anchor="_Toc43824474" w:history="1">
        <w:r w:rsidR="00053003" w:rsidRPr="006353C0">
          <w:rPr>
            <w:rStyle w:val="a5"/>
            <w:noProof/>
          </w:rPr>
          <w:t>2.2.1. Назначение и характеристика</w:t>
        </w:r>
        <w:r w:rsidR="00053003">
          <w:rPr>
            <w:noProof/>
            <w:webHidden/>
          </w:rPr>
          <w:tab/>
        </w:r>
        <w:r w:rsidR="00053003">
          <w:rPr>
            <w:noProof/>
            <w:webHidden/>
          </w:rPr>
          <w:fldChar w:fldCharType="begin"/>
        </w:r>
        <w:r w:rsidR="00053003">
          <w:rPr>
            <w:noProof/>
            <w:webHidden/>
          </w:rPr>
          <w:instrText xml:space="preserve"> PAGEREF _Toc43824474 \h </w:instrText>
        </w:r>
        <w:r w:rsidR="00053003">
          <w:rPr>
            <w:noProof/>
            <w:webHidden/>
          </w:rPr>
        </w:r>
        <w:r w:rsidR="00053003">
          <w:rPr>
            <w:noProof/>
            <w:webHidden/>
          </w:rPr>
          <w:fldChar w:fldCharType="separate"/>
        </w:r>
        <w:r w:rsidR="00053003">
          <w:rPr>
            <w:noProof/>
            <w:webHidden/>
          </w:rPr>
          <w:t>20</w:t>
        </w:r>
        <w:r w:rsidR="00053003">
          <w:rPr>
            <w:noProof/>
            <w:webHidden/>
          </w:rPr>
          <w:fldChar w:fldCharType="end"/>
        </w:r>
      </w:hyperlink>
    </w:p>
    <w:p w:rsidR="00053003" w:rsidRDefault="00B131A8">
      <w:pPr>
        <w:pStyle w:val="31"/>
        <w:rPr>
          <w:rFonts w:asciiTheme="minorHAnsi" w:hAnsiTheme="minorHAnsi"/>
          <w:noProof/>
          <w:sz w:val="22"/>
          <w:lang w:eastAsia="ru-RU"/>
        </w:rPr>
      </w:pPr>
      <w:hyperlink w:anchor="_Toc43824475" w:history="1">
        <w:r w:rsidR="00053003" w:rsidRPr="006353C0">
          <w:rPr>
            <w:rStyle w:val="a5"/>
            <w:noProof/>
          </w:rPr>
          <w:t>2.2.2. Входная информация</w:t>
        </w:r>
        <w:r w:rsidR="00053003">
          <w:rPr>
            <w:noProof/>
            <w:webHidden/>
          </w:rPr>
          <w:tab/>
        </w:r>
        <w:r w:rsidR="00053003">
          <w:rPr>
            <w:noProof/>
            <w:webHidden/>
          </w:rPr>
          <w:fldChar w:fldCharType="begin"/>
        </w:r>
        <w:r w:rsidR="00053003">
          <w:rPr>
            <w:noProof/>
            <w:webHidden/>
          </w:rPr>
          <w:instrText xml:space="preserve"> PAGEREF _Toc43824475 \h </w:instrText>
        </w:r>
        <w:r w:rsidR="00053003">
          <w:rPr>
            <w:noProof/>
            <w:webHidden/>
          </w:rPr>
        </w:r>
        <w:r w:rsidR="00053003">
          <w:rPr>
            <w:noProof/>
            <w:webHidden/>
          </w:rPr>
          <w:fldChar w:fldCharType="separate"/>
        </w:r>
        <w:r w:rsidR="00053003">
          <w:rPr>
            <w:noProof/>
            <w:webHidden/>
          </w:rPr>
          <w:t>20</w:t>
        </w:r>
        <w:r w:rsidR="00053003">
          <w:rPr>
            <w:noProof/>
            <w:webHidden/>
          </w:rPr>
          <w:fldChar w:fldCharType="end"/>
        </w:r>
      </w:hyperlink>
    </w:p>
    <w:p w:rsidR="00053003" w:rsidRDefault="00B131A8">
      <w:pPr>
        <w:pStyle w:val="31"/>
        <w:rPr>
          <w:rFonts w:asciiTheme="minorHAnsi" w:hAnsiTheme="minorHAnsi"/>
          <w:noProof/>
          <w:sz w:val="22"/>
          <w:lang w:eastAsia="ru-RU"/>
        </w:rPr>
      </w:pPr>
      <w:hyperlink w:anchor="_Toc43824476" w:history="1">
        <w:r w:rsidR="00053003" w:rsidRPr="006353C0">
          <w:rPr>
            <w:rStyle w:val="a5"/>
            <w:noProof/>
          </w:rPr>
          <w:t>2.2.3. Выходная информация</w:t>
        </w:r>
        <w:r w:rsidR="00053003">
          <w:rPr>
            <w:noProof/>
            <w:webHidden/>
          </w:rPr>
          <w:tab/>
        </w:r>
        <w:r w:rsidR="00053003">
          <w:rPr>
            <w:noProof/>
            <w:webHidden/>
          </w:rPr>
          <w:fldChar w:fldCharType="begin"/>
        </w:r>
        <w:r w:rsidR="00053003">
          <w:rPr>
            <w:noProof/>
            <w:webHidden/>
          </w:rPr>
          <w:instrText xml:space="preserve"> PAGEREF _Toc43824476 \h </w:instrText>
        </w:r>
        <w:r w:rsidR="00053003">
          <w:rPr>
            <w:noProof/>
            <w:webHidden/>
          </w:rPr>
        </w:r>
        <w:r w:rsidR="00053003">
          <w:rPr>
            <w:noProof/>
            <w:webHidden/>
          </w:rPr>
          <w:fldChar w:fldCharType="separate"/>
        </w:r>
        <w:r w:rsidR="00053003">
          <w:rPr>
            <w:noProof/>
            <w:webHidden/>
          </w:rPr>
          <w:t>20</w:t>
        </w:r>
        <w:r w:rsidR="00053003">
          <w:rPr>
            <w:noProof/>
            <w:webHidden/>
          </w:rPr>
          <w:fldChar w:fldCharType="end"/>
        </w:r>
      </w:hyperlink>
    </w:p>
    <w:p w:rsidR="00053003" w:rsidRDefault="00B131A8">
      <w:pPr>
        <w:pStyle w:val="31"/>
        <w:rPr>
          <w:rFonts w:asciiTheme="minorHAnsi" w:hAnsiTheme="minorHAnsi"/>
          <w:noProof/>
          <w:sz w:val="22"/>
          <w:lang w:eastAsia="ru-RU"/>
        </w:rPr>
      </w:pPr>
      <w:hyperlink w:anchor="_Toc43824477" w:history="1">
        <w:r w:rsidR="00053003" w:rsidRPr="006353C0">
          <w:rPr>
            <w:rStyle w:val="a5"/>
            <w:noProof/>
          </w:rPr>
          <w:t>2.2.4. Алгоритм решения</w:t>
        </w:r>
        <w:r w:rsidR="00053003">
          <w:rPr>
            <w:noProof/>
            <w:webHidden/>
          </w:rPr>
          <w:tab/>
        </w:r>
        <w:r w:rsidR="00053003">
          <w:rPr>
            <w:noProof/>
            <w:webHidden/>
          </w:rPr>
          <w:fldChar w:fldCharType="begin"/>
        </w:r>
        <w:r w:rsidR="00053003">
          <w:rPr>
            <w:noProof/>
            <w:webHidden/>
          </w:rPr>
          <w:instrText xml:space="preserve"> PAGEREF _Toc43824477 \h </w:instrText>
        </w:r>
        <w:r w:rsidR="00053003">
          <w:rPr>
            <w:noProof/>
            <w:webHidden/>
          </w:rPr>
        </w:r>
        <w:r w:rsidR="00053003">
          <w:rPr>
            <w:noProof/>
            <w:webHidden/>
          </w:rPr>
          <w:fldChar w:fldCharType="separate"/>
        </w:r>
        <w:r w:rsidR="00053003">
          <w:rPr>
            <w:noProof/>
            <w:webHidden/>
          </w:rPr>
          <w:t>20</w:t>
        </w:r>
        <w:r w:rsidR="00053003">
          <w:rPr>
            <w:noProof/>
            <w:webHidden/>
          </w:rPr>
          <w:fldChar w:fldCharType="end"/>
        </w:r>
      </w:hyperlink>
    </w:p>
    <w:p w:rsidR="00053003" w:rsidRDefault="00B131A8">
      <w:pPr>
        <w:pStyle w:val="31"/>
        <w:rPr>
          <w:rFonts w:asciiTheme="minorHAnsi" w:hAnsiTheme="minorHAnsi"/>
          <w:noProof/>
          <w:sz w:val="22"/>
          <w:lang w:eastAsia="ru-RU"/>
        </w:rPr>
      </w:pPr>
      <w:hyperlink w:anchor="_Toc43824478" w:history="1">
        <w:r w:rsidR="00053003" w:rsidRPr="006353C0">
          <w:rPr>
            <w:rStyle w:val="a5"/>
            <w:noProof/>
          </w:rPr>
          <w:t>2.2.5. Описание контрольного примера</w:t>
        </w:r>
        <w:r w:rsidR="00053003">
          <w:rPr>
            <w:noProof/>
            <w:webHidden/>
          </w:rPr>
          <w:tab/>
        </w:r>
        <w:r w:rsidR="00053003">
          <w:rPr>
            <w:noProof/>
            <w:webHidden/>
          </w:rPr>
          <w:fldChar w:fldCharType="begin"/>
        </w:r>
        <w:r w:rsidR="00053003">
          <w:rPr>
            <w:noProof/>
            <w:webHidden/>
          </w:rPr>
          <w:instrText xml:space="preserve"> PAGEREF _Toc43824478 \h </w:instrText>
        </w:r>
        <w:r w:rsidR="00053003">
          <w:rPr>
            <w:noProof/>
            <w:webHidden/>
          </w:rPr>
        </w:r>
        <w:r w:rsidR="00053003">
          <w:rPr>
            <w:noProof/>
            <w:webHidden/>
          </w:rPr>
          <w:fldChar w:fldCharType="separate"/>
        </w:r>
        <w:r w:rsidR="00053003">
          <w:rPr>
            <w:noProof/>
            <w:webHidden/>
          </w:rPr>
          <w:t>23</w:t>
        </w:r>
        <w:r w:rsidR="00053003">
          <w:rPr>
            <w:noProof/>
            <w:webHidden/>
          </w:rPr>
          <w:fldChar w:fldCharType="end"/>
        </w:r>
      </w:hyperlink>
    </w:p>
    <w:p w:rsidR="00053003" w:rsidRDefault="00B131A8">
      <w:pPr>
        <w:pStyle w:val="41"/>
        <w:tabs>
          <w:tab w:val="right" w:leader="dot" w:pos="9345"/>
        </w:tabs>
        <w:rPr>
          <w:rFonts w:asciiTheme="minorHAnsi" w:hAnsiTheme="minorHAnsi"/>
          <w:noProof/>
          <w:sz w:val="22"/>
          <w:lang w:eastAsia="ru-RU"/>
        </w:rPr>
      </w:pPr>
      <w:hyperlink w:anchor="_Toc43824479" w:history="1">
        <w:r w:rsidR="00053003" w:rsidRPr="006353C0">
          <w:rPr>
            <w:rStyle w:val="a5"/>
            <w:noProof/>
          </w:rPr>
          <w:t>2.2.5.1. Назначение</w:t>
        </w:r>
        <w:r w:rsidR="00053003">
          <w:rPr>
            <w:noProof/>
            <w:webHidden/>
          </w:rPr>
          <w:tab/>
        </w:r>
        <w:r w:rsidR="00053003">
          <w:rPr>
            <w:noProof/>
            <w:webHidden/>
          </w:rPr>
          <w:fldChar w:fldCharType="begin"/>
        </w:r>
        <w:r w:rsidR="00053003">
          <w:rPr>
            <w:noProof/>
            <w:webHidden/>
          </w:rPr>
          <w:instrText xml:space="preserve"> PAGEREF _Toc43824479 \h </w:instrText>
        </w:r>
        <w:r w:rsidR="00053003">
          <w:rPr>
            <w:noProof/>
            <w:webHidden/>
          </w:rPr>
        </w:r>
        <w:r w:rsidR="00053003">
          <w:rPr>
            <w:noProof/>
            <w:webHidden/>
          </w:rPr>
          <w:fldChar w:fldCharType="separate"/>
        </w:r>
        <w:r w:rsidR="00053003">
          <w:rPr>
            <w:noProof/>
            <w:webHidden/>
          </w:rPr>
          <w:t>23</w:t>
        </w:r>
        <w:r w:rsidR="00053003">
          <w:rPr>
            <w:noProof/>
            <w:webHidden/>
          </w:rPr>
          <w:fldChar w:fldCharType="end"/>
        </w:r>
      </w:hyperlink>
    </w:p>
    <w:p w:rsidR="00053003" w:rsidRDefault="00B131A8">
      <w:pPr>
        <w:pStyle w:val="41"/>
        <w:tabs>
          <w:tab w:val="right" w:leader="dot" w:pos="9345"/>
        </w:tabs>
        <w:rPr>
          <w:rFonts w:asciiTheme="minorHAnsi" w:hAnsiTheme="minorHAnsi"/>
          <w:noProof/>
          <w:sz w:val="22"/>
          <w:lang w:eastAsia="ru-RU"/>
        </w:rPr>
      </w:pPr>
      <w:hyperlink w:anchor="_Toc43824480" w:history="1">
        <w:r w:rsidR="00053003" w:rsidRPr="006353C0">
          <w:rPr>
            <w:rStyle w:val="a5"/>
            <w:noProof/>
          </w:rPr>
          <w:t>2.2.5.2. Исходные данные</w:t>
        </w:r>
        <w:r w:rsidR="00053003">
          <w:rPr>
            <w:noProof/>
            <w:webHidden/>
          </w:rPr>
          <w:tab/>
        </w:r>
        <w:r w:rsidR="00053003">
          <w:rPr>
            <w:noProof/>
            <w:webHidden/>
          </w:rPr>
          <w:fldChar w:fldCharType="begin"/>
        </w:r>
        <w:r w:rsidR="00053003">
          <w:rPr>
            <w:noProof/>
            <w:webHidden/>
          </w:rPr>
          <w:instrText xml:space="preserve"> PAGEREF _Toc43824480 \h </w:instrText>
        </w:r>
        <w:r w:rsidR="00053003">
          <w:rPr>
            <w:noProof/>
            <w:webHidden/>
          </w:rPr>
        </w:r>
        <w:r w:rsidR="00053003">
          <w:rPr>
            <w:noProof/>
            <w:webHidden/>
          </w:rPr>
          <w:fldChar w:fldCharType="separate"/>
        </w:r>
        <w:r w:rsidR="00053003">
          <w:rPr>
            <w:noProof/>
            <w:webHidden/>
          </w:rPr>
          <w:t>23</w:t>
        </w:r>
        <w:r w:rsidR="00053003">
          <w:rPr>
            <w:noProof/>
            <w:webHidden/>
          </w:rPr>
          <w:fldChar w:fldCharType="end"/>
        </w:r>
      </w:hyperlink>
    </w:p>
    <w:p w:rsidR="00053003" w:rsidRDefault="00B131A8">
      <w:pPr>
        <w:pStyle w:val="41"/>
        <w:tabs>
          <w:tab w:val="right" w:leader="dot" w:pos="9345"/>
        </w:tabs>
        <w:rPr>
          <w:rFonts w:asciiTheme="minorHAnsi" w:hAnsiTheme="minorHAnsi"/>
          <w:noProof/>
          <w:sz w:val="22"/>
          <w:lang w:eastAsia="ru-RU"/>
        </w:rPr>
      </w:pPr>
      <w:hyperlink w:anchor="_Toc43824481" w:history="1">
        <w:r w:rsidR="00053003" w:rsidRPr="006353C0">
          <w:rPr>
            <w:rStyle w:val="a5"/>
            <w:noProof/>
          </w:rPr>
          <w:t>2.2.5.3. Результаты расчета</w:t>
        </w:r>
        <w:r w:rsidR="00053003">
          <w:rPr>
            <w:noProof/>
            <w:webHidden/>
          </w:rPr>
          <w:tab/>
        </w:r>
        <w:r w:rsidR="00053003">
          <w:rPr>
            <w:noProof/>
            <w:webHidden/>
          </w:rPr>
          <w:fldChar w:fldCharType="begin"/>
        </w:r>
        <w:r w:rsidR="00053003">
          <w:rPr>
            <w:noProof/>
            <w:webHidden/>
          </w:rPr>
          <w:instrText xml:space="preserve"> PAGEREF _Toc43824481 \h </w:instrText>
        </w:r>
        <w:r w:rsidR="00053003">
          <w:rPr>
            <w:noProof/>
            <w:webHidden/>
          </w:rPr>
        </w:r>
        <w:r w:rsidR="00053003">
          <w:rPr>
            <w:noProof/>
            <w:webHidden/>
          </w:rPr>
          <w:fldChar w:fldCharType="separate"/>
        </w:r>
        <w:r w:rsidR="00053003">
          <w:rPr>
            <w:noProof/>
            <w:webHidden/>
          </w:rPr>
          <w:t>23</w:t>
        </w:r>
        <w:r w:rsidR="00053003">
          <w:rPr>
            <w:noProof/>
            <w:webHidden/>
          </w:rPr>
          <w:fldChar w:fldCharType="end"/>
        </w:r>
      </w:hyperlink>
    </w:p>
    <w:p w:rsidR="00053003" w:rsidRDefault="00B131A8">
      <w:pPr>
        <w:pStyle w:val="41"/>
        <w:tabs>
          <w:tab w:val="right" w:leader="dot" w:pos="9345"/>
        </w:tabs>
        <w:rPr>
          <w:rFonts w:asciiTheme="minorHAnsi" w:hAnsiTheme="minorHAnsi"/>
          <w:noProof/>
          <w:sz w:val="22"/>
          <w:lang w:eastAsia="ru-RU"/>
        </w:rPr>
      </w:pPr>
      <w:hyperlink w:anchor="_Toc43824482" w:history="1">
        <w:r w:rsidR="00053003" w:rsidRPr="006353C0">
          <w:rPr>
            <w:rStyle w:val="a5"/>
            <w:noProof/>
          </w:rPr>
          <w:t>2.2.5.4. Результаты испытания программы</w:t>
        </w:r>
        <w:r w:rsidR="00053003">
          <w:rPr>
            <w:noProof/>
            <w:webHidden/>
          </w:rPr>
          <w:tab/>
        </w:r>
        <w:r w:rsidR="00053003">
          <w:rPr>
            <w:noProof/>
            <w:webHidden/>
          </w:rPr>
          <w:fldChar w:fldCharType="begin"/>
        </w:r>
        <w:r w:rsidR="00053003">
          <w:rPr>
            <w:noProof/>
            <w:webHidden/>
          </w:rPr>
          <w:instrText xml:space="preserve"> PAGEREF _Toc43824482 \h </w:instrText>
        </w:r>
        <w:r w:rsidR="00053003">
          <w:rPr>
            <w:noProof/>
            <w:webHidden/>
          </w:rPr>
        </w:r>
        <w:r w:rsidR="00053003">
          <w:rPr>
            <w:noProof/>
            <w:webHidden/>
          </w:rPr>
          <w:fldChar w:fldCharType="separate"/>
        </w:r>
        <w:r w:rsidR="00053003">
          <w:rPr>
            <w:noProof/>
            <w:webHidden/>
          </w:rPr>
          <w:t>24</w:t>
        </w:r>
        <w:r w:rsidR="00053003">
          <w:rPr>
            <w:noProof/>
            <w:webHidden/>
          </w:rPr>
          <w:fldChar w:fldCharType="end"/>
        </w:r>
      </w:hyperlink>
    </w:p>
    <w:p w:rsidR="00053003" w:rsidRDefault="00B131A8">
      <w:pPr>
        <w:pStyle w:val="21"/>
        <w:rPr>
          <w:rFonts w:asciiTheme="minorHAnsi" w:hAnsiTheme="minorHAnsi"/>
          <w:noProof/>
          <w:sz w:val="22"/>
          <w:lang w:eastAsia="ru-RU"/>
        </w:rPr>
      </w:pPr>
      <w:hyperlink w:anchor="_Toc43824483" w:history="1">
        <w:r w:rsidR="00053003" w:rsidRPr="006353C0">
          <w:rPr>
            <w:rStyle w:val="a5"/>
            <w:noProof/>
          </w:rPr>
          <w:t>2.3 Разработка функционала преподавателя в мобильном приложении для просмотра информации и взаимодействия с ней</w:t>
        </w:r>
        <w:r w:rsidR="00053003">
          <w:rPr>
            <w:noProof/>
            <w:webHidden/>
          </w:rPr>
          <w:tab/>
        </w:r>
        <w:r w:rsidR="00053003">
          <w:rPr>
            <w:noProof/>
            <w:webHidden/>
          </w:rPr>
          <w:fldChar w:fldCharType="begin"/>
        </w:r>
        <w:r w:rsidR="00053003">
          <w:rPr>
            <w:noProof/>
            <w:webHidden/>
          </w:rPr>
          <w:instrText xml:space="preserve"> PAGEREF _Toc43824483 \h </w:instrText>
        </w:r>
        <w:r w:rsidR="00053003">
          <w:rPr>
            <w:noProof/>
            <w:webHidden/>
          </w:rPr>
        </w:r>
        <w:r w:rsidR="00053003">
          <w:rPr>
            <w:noProof/>
            <w:webHidden/>
          </w:rPr>
          <w:fldChar w:fldCharType="separate"/>
        </w:r>
        <w:r w:rsidR="00053003">
          <w:rPr>
            <w:noProof/>
            <w:webHidden/>
          </w:rPr>
          <w:t>24</w:t>
        </w:r>
        <w:r w:rsidR="00053003">
          <w:rPr>
            <w:noProof/>
            <w:webHidden/>
          </w:rPr>
          <w:fldChar w:fldCharType="end"/>
        </w:r>
      </w:hyperlink>
    </w:p>
    <w:p w:rsidR="00053003" w:rsidRDefault="00B131A8">
      <w:pPr>
        <w:pStyle w:val="31"/>
        <w:rPr>
          <w:rFonts w:asciiTheme="minorHAnsi" w:hAnsiTheme="minorHAnsi"/>
          <w:noProof/>
          <w:sz w:val="22"/>
          <w:lang w:eastAsia="ru-RU"/>
        </w:rPr>
      </w:pPr>
      <w:hyperlink w:anchor="_Toc43824484" w:history="1">
        <w:r w:rsidR="00053003" w:rsidRPr="006353C0">
          <w:rPr>
            <w:rStyle w:val="a5"/>
            <w:noProof/>
          </w:rPr>
          <w:t>2.3.1 Назначение и характеристика</w:t>
        </w:r>
        <w:r w:rsidR="00053003">
          <w:rPr>
            <w:noProof/>
            <w:webHidden/>
          </w:rPr>
          <w:tab/>
        </w:r>
        <w:r w:rsidR="00053003">
          <w:rPr>
            <w:noProof/>
            <w:webHidden/>
          </w:rPr>
          <w:fldChar w:fldCharType="begin"/>
        </w:r>
        <w:r w:rsidR="00053003">
          <w:rPr>
            <w:noProof/>
            <w:webHidden/>
          </w:rPr>
          <w:instrText xml:space="preserve"> PAGEREF _Toc43824484 \h </w:instrText>
        </w:r>
        <w:r w:rsidR="00053003">
          <w:rPr>
            <w:noProof/>
            <w:webHidden/>
          </w:rPr>
        </w:r>
        <w:r w:rsidR="00053003">
          <w:rPr>
            <w:noProof/>
            <w:webHidden/>
          </w:rPr>
          <w:fldChar w:fldCharType="separate"/>
        </w:r>
        <w:r w:rsidR="00053003">
          <w:rPr>
            <w:noProof/>
            <w:webHidden/>
          </w:rPr>
          <w:t>24</w:t>
        </w:r>
        <w:r w:rsidR="00053003">
          <w:rPr>
            <w:noProof/>
            <w:webHidden/>
          </w:rPr>
          <w:fldChar w:fldCharType="end"/>
        </w:r>
      </w:hyperlink>
    </w:p>
    <w:p w:rsidR="00053003" w:rsidRDefault="00B131A8">
      <w:pPr>
        <w:pStyle w:val="31"/>
        <w:rPr>
          <w:rFonts w:asciiTheme="minorHAnsi" w:hAnsiTheme="minorHAnsi"/>
          <w:noProof/>
          <w:sz w:val="22"/>
          <w:lang w:eastAsia="ru-RU"/>
        </w:rPr>
      </w:pPr>
      <w:hyperlink w:anchor="_Toc43824485" w:history="1">
        <w:r w:rsidR="00053003" w:rsidRPr="006353C0">
          <w:rPr>
            <w:rStyle w:val="a5"/>
            <w:noProof/>
          </w:rPr>
          <w:t>2.3.2. Входная информация</w:t>
        </w:r>
        <w:r w:rsidR="00053003">
          <w:rPr>
            <w:noProof/>
            <w:webHidden/>
          </w:rPr>
          <w:tab/>
        </w:r>
        <w:r w:rsidR="00053003">
          <w:rPr>
            <w:noProof/>
            <w:webHidden/>
          </w:rPr>
          <w:fldChar w:fldCharType="begin"/>
        </w:r>
        <w:r w:rsidR="00053003">
          <w:rPr>
            <w:noProof/>
            <w:webHidden/>
          </w:rPr>
          <w:instrText xml:space="preserve"> PAGEREF _Toc43824485 \h </w:instrText>
        </w:r>
        <w:r w:rsidR="00053003">
          <w:rPr>
            <w:noProof/>
            <w:webHidden/>
          </w:rPr>
        </w:r>
        <w:r w:rsidR="00053003">
          <w:rPr>
            <w:noProof/>
            <w:webHidden/>
          </w:rPr>
          <w:fldChar w:fldCharType="separate"/>
        </w:r>
        <w:r w:rsidR="00053003">
          <w:rPr>
            <w:noProof/>
            <w:webHidden/>
          </w:rPr>
          <w:t>24</w:t>
        </w:r>
        <w:r w:rsidR="00053003">
          <w:rPr>
            <w:noProof/>
            <w:webHidden/>
          </w:rPr>
          <w:fldChar w:fldCharType="end"/>
        </w:r>
      </w:hyperlink>
    </w:p>
    <w:p w:rsidR="00053003" w:rsidRDefault="00B131A8">
      <w:pPr>
        <w:pStyle w:val="31"/>
        <w:rPr>
          <w:rFonts w:asciiTheme="minorHAnsi" w:hAnsiTheme="minorHAnsi"/>
          <w:noProof/>
          <w:sz w:val="22"/>
          <w:lang w:eastAsia="ru-RU"/>
        </w:rPr>
      </w:pPr>
      <w:hyperlink w:anchor="_Toc43824486" w:history="1">
        <w:r w:rsidR="00053003" w:rsidRPr="006353C0">
          <w:rPr>
            <w:rStyle w:val="a5"/>
            <w:noProof/>
          </w:rPr>
          <w:t>2.3.3. Выходная информация</w:t>
        </w:r>
        <w:r w:rsidR="00053003">
          <w:rPr>
            <w:noProof/>
            <w:webHidden/>
          </w:rPr>
          <w:tab/>
        </w:r>
        <w:r w:rsidR="00053003">
          <w:rPr>
            <w:noProof/>
            <w:webHidden/>
          </w:rPr>
          <w:fldChar w:fldCharType="begin"/>
        </w:r>
        <w:r w:rsidR="00053003">
          <w:rPr>
            <w:noProof/>
            <w:webHidden/>
          </w:rPr>
          <w:instrText xml:space="preserve"> PAGEREF _Toc43824486 \h </w:instrText>
        </w:r>
        <w:r w:rsidR="00053003">
          <w:rPr>
            <w:noProof/>
            <w:webHidden/>
          </w:rPr>
        </w:r>
        <w:r w:rsidR="00053003">
          <w:rPr>
            <w:noProof/>
            <w:webHidden/>
          </w:rPr>
          <w:fldChar w:fldCharType="separate"/>
        </w:r>
        <w:r w:rsidR="00053003">
          <w:rPr>
            <w:noProof/>
            <w:webHidden/>
          </w:rPr>
          <w:t>24</w:t>
        </w:r>
        <w:r w:rsidR="00053003">
          <w:rPr>
            <w:noProof/>
            <w:webHidden/>
          </w:rPr>
          <w:fldChar w:fldCharType="end"/>
        </w:r>
      </w:hyperlink>
    </w:p>
    <w:p w:rsidR="00053003" w:rsidRDefault="00B131A8">
      <w:pPr>
        <w:pStyle w:val="31"/>
        <w:rPr>
          <w:rFonts w:asciiTheme="minorHAnsi" w:hAnsiTheme="minorHAnsi"/>
          <w:noProof/>
          <w:sz w:val="22"/>
          <w:lang w:eastAsia="ru-RU"/>
        </w:rPr>
      </w:pPr>
      <w:hyperlink w:anchor="_Toc43824487" w:history="1">
        <w:r w:rsidR="00053003" w:rsidRPr="006353C0">
          <w:rPr>
            <w:rStyle w:val="a5"/>
            <w:noProof/>
          </w:rPr>
          <w:t>2.3.4. Алгоритм решения</w:t>
        </w:r>
        <w:r w:rsidR="00053003">
          <w:rPr>
            <w:noProof/>
            <w:webHidden/>
          </w:rPr>
          <w:tab/>
        </w:r>
        <w:r w:rsidR="00053003">
          <w:rPr>
            <w:noProof/>
            <w:webHidden/>
          </w:rPr>
          <w:fldChar w:fldCharType="begin"/>
        </w:r>
        <w:r w:rsidR="00053003">
          <w:rPr>
            <w:noProof/>
            <w:webHidden/>
          </w:rPr>
          <w:instrText xml:space="preserve"> PAGEREF _Toc43824487 \h </w:instrText>
        </w:r>
        <w:r w:rsidR="00053003">
          <w:rPr>
            <w:noProof/>
            <w:webHidden/>
          </w:rPr>
        </w:r>
        <w:r w:rsidR="00053003">
          <w:rPr>
            <w:noProof/>
            <w:webHidden/>
          </w:rPr>
          <w:fldChar w:fldCharType="separate"/>
        </w:r>
        <w:r w:rsidR="00053003">
          <w:rPr>
            <w:noProof/>
            <w:webHidden/>
          </w:rPr>
          <w:t>25</w:t>
        </w:r>
        <w:r w:rsidR="00053003">
          <w:rPr>
            <w:noProof/>
            <w:webHidden/>
          </w:rPr>
          <w:fldChar w:fldCharType="end"/>
        </w:r>
      </w:hyperlink>
    </w:p>
    <w:p w:rsidR="00053003" w:rsidRDefault="00B131A8">
      <w:pPr>
        <w:pStyle w:val="31"/>
        <w:rPr>
          <w:rFonts w:asciiTheme="minorHAnsi" w:hAnsiTheme="minorHAnsi"/>
          <w:noProof/>
          <w:sz w:val="22"/>
          <w:lang w:eastAsia="ru-RU"/>
        </w:rPr>
      </w:pPr>
      <w:hyperlink w:anchor="_Toc43824488" w:history="1">
        <w:r w:rsidR="00053003" w:rsidRPr="006353C0">
          <w:rPr>
            <w:rStyle w:val="a5"/>
            <w:noProof/>
          </w:rPr>
          <w:t>2.3.5. Описание контрольного примера</w:t>
        </w:r>
        <w:r w:rsidR="00053003">
          <w:rPr>
            <w:noProof/>
            <w:webHidden/>
          </w:rPr>
          <w:tab/>
        </w:r>
        <w:r w:rsidR="00053003">
          <w:rPr>
            <w:noProof/>
            <w:webHidden/>
          </w:rPr>
          <w:fldChar w:fldCharType="begin"/>
        </w:r>
        <w:r w:rsidR="00053003">
          <w:rPr>
            <w:noProof/>
            <w:webHidden/>
          </w:rPr>
          <w:instrText xml:space="preserve"> PAGEREF _Toc43824488 \h </w:instrText>
        </w:r>
        <w:r w:rsidR="00053003">
          <w:rPr>
            <w:noProof/>
            <w:webHidden/>
          </w:rPr>
        </w:r>
        <w:r w:rsidR="00053003">
          <w:rPr>
            <w:noProof/>
            <w:webHidden/>
          </w:rPr>
          <w:fldChar w:fldCharType="separate"/>
        </w:r>
        <w:r w:rsidR="00053003">
          <w:rPr>
            <w:noProof/>
            <w:webHidden/>
          </w:rPr>
          <w:t>27</w:t>
        </w:r>
        <w:r w:rsidR="00053003">
          <w:rPr>
            <w:noProof/>
            <w:webHidden/>
          </w:rPr>
          <w:fldChar w:fldCharType="end"/>
        </w:r>
      </w:hyperlink>
    </w:p>
    <w:p w:rsidR="00053003" w:rsidRDefault="00B131A8">
      <w:pPr>
        <w:pStyle w:val="41"/>
        <w:tabs>
          <w:tab w:val="right" w:leader="dot" w:pos="9345"/>
        </w:tabs>
        <w:rPr>
          <w:rFonts w:asciiTheme="minorHAnsi" w:hAnsiTheme="minorHAnsi"/>
          <w:noProof/>
          <w:sz w:val="22"/>
          <w:lang w:eastAsia="ru-RU"/>
        </w:rPr>
      </w:pPr>
      <w:hyperlink w:anchor="_Toc43824489" w:history="1">
        <w:r w:rsidR="00053003" w:rsidRPr="006353C0">
          <w:rPr>
            <w:rStyle w:val="a5"/>
            <w:noProof/>
          </w:rPr>
          <w:t>2.3.5.1. Назначение</w:t>
        </w:r>
        <w:r w:rsidR="00053003">
          <w:rPr>
            <w:noProof/>
            <w:webHidden/>
          </w:rPr>
          <w:tab/>
        </w:r>
        <w:r w:rsidR="00053003">
          <w:rPr>
            <w:noProof/>
            <w:webHidden/>
          </w:rPr>
          <w:fldChar w:fldCharType="begin"/>
        </w:r>
        <w:r w:rsidR="00053003">
          <w:rPr>
            <w:noProof/>
            <w:webHidden/>
          </w:rPr>
          <w:instrText xml:space="preserve"> PAGEREF _Toc43824489 \h </w:instrText>
        </w:r>
        <w:r w:rsidR="00053003">
          <w:rPr>
            <w:noProof/>
            <w:webHidden/>
          </w:rPr>
        </w:r>
        <w:r w:rsidR="00053003">
          <w:rPr>
            <w:noProof/>
            <w:webHidden/>
          </w:rPr>
          <w:fldChar w:fldCharType="separate"/>
        </w:r>
        <w:r w:rsidR="00053003">
          <w:rPr>
            <w:noProof/>
            <w:webHidden/>
          </w:rPr>
          <w:t>27</w:t>
        </w:r>
        <w:r w:rsidR="00053003">
          <w:rPr>
            <w:noProof/>
            <w:webHidden/>
          </w:rPr>
          <w:fldChar w:fldCharType="end"/>
        </w:r>
      </w:hyperlink>
    </w:p>
    <w:p w:rsidR="00053003" w:rsidRDefault="00B131A8">
      <w:pPr>
        <w:pStyle w:val="41"/>
        <w:tabs>
          <w:tab w:val="right" w:leader="dot" w:pos="9345"/>
        </w:tabs>
        <w:rPr>
          <w:rFonts w:asciiTheme="minorHAnsi" w:hAnsiTheme="minorHAnsi"/>
          <w:noProof/>
          <w:sz w:val="22"/>
          <w:lang w:eastAsia="ru-RU"/>
        </w:rPr>
      </w:pPr>
      <w:hyperlink w:anchor="_Toc43824490" w:history="1">
        <w:r w:rsidR="00053003" w:rsidRPr="006353C0">
          <w:rPr>
            <w:rStyle w:val="a5"/>
            <w:noProof/>
          </w:rPr>
          <w:t>2.3.5.2. Исходные данные</w:t>
        </w:r>
        <w:r w:rsidR="00053003">
          <w:rPr>
            <w:noProof/>
            <w:webHidden/>
          </w:rPr>
          <w:tab/>
        </w:r>
        <w:r w:rsidR="00053003">
          <w:rPr>
            <w:noProof/>
            <w:webHidden/>
          </w:rPr>
          <w:fldChar w:fldCharType="begin"/>
        </w:r>
        <w:r w:rsidR="00053003">
          <w:rPr>
            <w:noProof/>
            <w:webHidden/>
          </w:rPr>
          <w:instrText xml:space="preserve"> PAGEREF _Toc43824490 \h </w:instrText>
        </w:r>
        <w:r w:rsidR="00053003">
          <w:rPr>
            <w:noProof/>
            <w:webHidden/>
          </w:rPr>
        </w:r>
        <w:r w:rsidR="00053003">
          <w:rPr>
            <w:noProof/>
            <w:webHidden/>
          </w:rPr>
          <w:fldChar w:fldCharType="separate"/>
        </w:r>
        <w:r w:rsidR="00053003">
          <w:rPr>
            <w:noProof/>
            <w:webHidden/>
          </w:rPr>
          <w:t>27</w:t>
        </w:r>
        <w:r w:rsidR="00053003">
          <w:rPr>
            <w:noProof/>
            <w:webHidden/>
          </w:rPr>
          <w:fldChar w:fldCharType="end"/>
        </w:r>
      </w:hyperlink>
    </w:p>
    <w:p w:rsidR="00053003" w:rsidRDefault="00B131A8">
      <w:pPr>
        <w:pStyle w:val="41"/>
        <w:tabs>
          <w:tab w:val="right" w:leader="dot" w:pos="9345"/>
        </w:tabs>
        <w:rPr>
          <w:rFonts w:asciiTheme="minorHAnsi" w:hAnsiTheme="minorHAnsi"/>
          <w:noProof/>
          <w:sz w:val="22"/>
          <w:lang w:eastAsia="ru-RU"/>
        </w:rPr>
      </w:pPr>
      <w:hyperlink w:anchor="_Toc43824491" w:history="1">
        <w:r w:rsidR="00053003" w:rsidRPr="006353C0">
          <w:rPr>
            <w:rStyle w:val="a5"/>
            <w:noProof/>
          </w:rPr>
          <w:t>2.3.5.3. Результаты расчета</w:t>
        </w:r>
        <w:r w:rsidR="00053003">
          <w:rPr>
            <w:noProof/>
            <w:webHidden/>
          </w:rPr>
          <w:tab/>
        </w:r>
        <w:r w:rsidR="00053003">
          <w:rPr>
            <w:noProof/>
            <w:webHidden/>
          </w:rPr>
          <w:fldChar w:fldCharType="begin"/>
        </w:r>
        <w:r w:rsidR="00053003">
          <w:rPr>
            <w:noProof/>
            <w:webHidden/>
          </w:rPr>
          <w:instrText xml:space="preserve"> PAGEREF _Toc43824491 \h </w:instrText>
        </w:r>
        <w:r w:rsidR="00053003">
          <w:rPr>
            <w:noProof/>
            <w:webHidden/>
          </w:rPr>
        </w:r>
        <w:r w:rsidR="00053003">
          <w:rPr>
            <w:noProof/>
            <w:webHidden/>
          </w:rPr>
          <w:fldChar w:fldCharType="separate"/>
        </w:r>
        <w:r w:rsidR="00053003">
          <w:rPr>
            <w:noProof/>
            <w:webHidden/>
          </w:rPr>
          <w:t>27</w:t>
        </w:r>
        <w:r w:rsidR="00053003">
          <w:rPr>
            <w:noProof/>
            <w:webHidden/>
          </w:rPr>
          <w:fldChar w:fldCharType="end"/>
        </w:r>
      </w:hyperlink>
    </w:p>
    <w:p w:rsidR="00053003" w:rsidRDefault="00B131A8">
      <w:pPr>
        <w:pStyle w:val="41"/>
        <w:tabs>
          <w:tab w:val="right" w:leader="dot" w:pos="9345"/>
        </w:tabs>
        <w:rPr>
          <w:rFonts w:asciiTheme="minorHAnsi" w:hAnsiTheme="minorHAnsi"/>
          <w:noProof/>
          <w:sz w:val="22"/>
          <w:lang w:eastAsia="ru-RU"/>
        </w:rPr>
      </w:pPr>
      <w:hyperlink w:anchor="_Toc43824492" w:history="1">
        <w:r w:rsidR="00053003" w:rsidRPr="006353C0">
          <w:rPr>
            <w:rStyle w:val="a5"/>
            <w:noProof/>
          </w:rPr>
          <w:t>2.3.5.4. Результаты испытания программы</w:t>
        </w:r>
        <w:r w:rsidR="00053003">
          <w:rPr>
            <w:noProof/>
            <w:webHidden/>
          </w:rPr>
          <w:tab/>
        </w:r>
        <w:r w:rsidR="00053003">
          <w:rPr>
            <w:noProof/>
            <w:webHidden/>
          </w:rPr>
          <w:fldChar w:fldCharType="begin"/>
        </w:r>
        <w:r w:rsidR="00053003">
          <w:rPr>
            <w:noProof/>
            <w:webHidden/>
          </w:rPr>
          <w:instrText xml:space="preserve"> PAGEREF _Toc43824492 \h </w:instrText>
        </w:r>
        <w:r w:rsidR="00053003">
          <w:rPr>
            <w:noProof/>
            <w:webHidden/>
          </w:rPr>
        </w:r>
        <w:r w:rsidR="00053003">
          <w:rPr>
            <w:noProof/>
            <w:webHidden/>
          </w:rPr>
          <w:fldChar w:fldCharType="separate"/>
        </w:r>
        <w:r w:rsidR="00053003">
          <w:rPr>
            <w:noProof/>
            <w:webHidden/>
          </w:rPr>
          <w:t>31</w:t>
        </w:r>
        <w:r w:rsidR="00053003">
          <w:rPr>
            <w:noProof/>
            <w:webHidden/>
          </w:rPr>
          <w:fldChar w:fldCharType="end"/>
        </w:r>
      </w:hyperlink>
    </w:p>
    <w:p w:rsidR="00053003" w:rsidRDefault="00B131A8">
      <w:pPr>
        <w:pStyle w:val="21"/>
        <w:rPr>
          <w:rFonts w:asciiTheme="minorHAnsi" w:hAnsiTheme="minorHAnsi"/>
          <w:noProof/>
          <w:sz w:val="22"/>
          <w:lang w:eastAsia="ru-RU"/>
        </w:rPr>
      </w:pPr>
      <w:hyperlink w:anchor="_Toc43824493" w:history="1">
        <w:r w:rsidR="00053003" w:rsidRPr="006353C0">
          <w:rPr>
            <w:rStyle w:val="a5"/>
            <w:noProof/>
          </w:rPr>
          <w:t>2.4. Разработка системы важных объявлений от преподавателя студентам</w:t>
        </w:r>
        <w:r w:rsidR="00C637CD">
          <w:rPr>
            <w:noProof/>
            <w:webHidden/>
          </w:rPr>
          <w:t xml:space="preserve"> </w:t>
        </w:r>
        <w:r w:rsidR="00053003">
          <w:rPr>
            <w:noProof/>
            <w:webHidden/>
          </w:rPr>
          <w:fldChar w:fldCharType="begin"/>
        </w:r>
        <w:r w:rsidR="00053003">
          <w:rPr>
            <w:noProof/>
            <w:webHidden/>
          </w:rPr>
          <w:instrText xml:space="preserve"> PAGEREF _Toc43824493 \h </w:instrText>
        </w:r>
        <w:r w:rsidR="00053003">
          <w:rPr>
            <w:noProof/>
            <w:webHidden/>
          </w:rPr>
        </w:r>
        <w:r w:rsidR="00053003">
          <w:rPr>
            <w:noProof/>
            <w:webHidden/>
          </w:rPr>
          <w:fldChar w:fldCharType="separate"/>
        </w:r>
        <w:r w:rsidR="00053003">
          <w:rPr>
            <w:noProof/>
            <w:webHidden/>
          </w:rPr>
          <w:t>31</w:t>
        </w:r>
        <w:r w:rsidR="00053003">
          <w:rPr>
            <w:noProof/>
            <w:webHidden/>
          </w:rPr>
          <w:fldChar w:fldCharType="end"/>
        </w:r>
      </w:hyperlink>
    </w:p>
    <w:p w:rsidR="00053003" w:rsidRDefault="00B131A8">
      <w:pPr>
        <w:pStyle w:val="31"/>
        <w:rPr>
          <w:rFonts w:asciiTheme="minorHAnsi" w:hAnsiTheme="minorHAnsi"/>
          <w:noProof/>
          <w:sz w:val="22"/>
          <w:lang w:eastAsia="ru-RU"/>
        </w:rPr>
      </w:pPr>
      <w:hyperlink w:anchor="_Toc43824494" w:history="1">
        <w:r w:rsidR="00053003" w:rsidRPr="006353C0">
          <w:rPr>
            <w:rStyle w:val="a5"/>
            <w:noProof/>
          </w:rPr>
          <w:t>2.4.1. Характеристика задачи</w:t>
        </w:r>
        <w:r w:rsidR="00053003">
          <w:rPr>
            <w:noProof/>
            <w:webHidden/>
          </w:rPr>
          <w:tab/>
        </w:r>
        <w:r w:rsidR="00053003">
          <w:rPr>
            <w:noProof/>
            <w:webHidden/>
          </w:rPr>
          <w:fldChar w:fldCharType="begin"/>
        </w:r>
        <w:r w:rsidR="00053003">
          <w:rPr>
            <w:noProof/>
            <w:webHidden/>
          </w:rPr>
          <w:instrText xml:space="preserve"> PAGEREF _Toc43824494 \h </w:instrText>
        </w:r>
        <w:r w:rsidR="00053003">
          <w:rPr>
            <w:noProof/>
            <w:webHidden/>
          </w:rPr>
        </w:r>
        <w:r w:rsidR="00053003">
          <w:rPr>
            <w:noProof/>
            <w:webHidden/>
          </w:rPr>
          <w:fldChar w:fldCharType="separate"/>
        </w:r>
        <w:r w:rsidR="00053003">
          <w:rPr>
            <w:noProof/>
            <w:webHidden/>
          </w:rPr>
          <w:t>31</w:t>
        </w:r>
        <w:r w:rsidR="00053003">
          <w:rPr>
            <w:noProof/>
            <w:webHidden/>
          </w:rPr>
          <w:fldChar w:fldCharType="end"/>
        </w:r>
      </w:hyperlink>
    </w:p>
    <w:p w:rsidR="00053003" w:rsidRDefault="00B131A8">
      <w:pPr>
        <w:pStyle w:val="31"/>
        <w:rPr>
          <w:rFonts w:asciiTheme="minorHAnsi" w:hAnsiTheme="minorHAnsi"/>
          <w:noProof/>
          <w:sz w:val="22"/>
          <w:lang w:eastAsia="ru-RU"/>
        </w:rPr>
      </w:pPr>
      <w:hyperlink w:anchor="_Toc43824495" w:history="1">
        <w:r w:rsidR="00053003" w:rsidRPr="006353C0">
          <w:rPr>
            <w:rStyle w:val="a5"/>
            <w:noProof/>
          </w:rPr>
          <w:t>2.4.2. Входная информация</w:t>
        </w:r>
        <w:r w:rsidR="00053003">
          <w:rPr>
            <w:noProof/>
            <w:webHidden/>
          </w:rPr>
          <w:tab/>
        </w:r>
        <w:r w:rsidR="00053003">
          <w:rPr>
            <w:noProof/>
            <w:webHidden/>
          </w:rPr>
          <w:fldChar w:fldCharType="begin"/>
        </w:r>
        <w:r w:rsidR="00053003">
          <w:rPr>
            <w:noProof/>
            <w:webHidden/>
          </w:rPr>
          <w:instrText xml:space="preserve"> PAGEREF _Toc43824495 \h </w:instrText>
        </w:r>
        <w:r w:rsidR="00053003">
          <w:rPr>
            <w:noProof/>
            <w:webHidden/>
          </w:rPr>
        </w:r>
        <w:r w:rsidR="00053003">
          <w:rPr>
            <w:noProof/>
            <w:webHidden/>
          </w:rPr>
          <w:fldChar w:fldCharType="separate"/>
        </w:r>
        <w:r w:rsidR="00053003">
          <w:rPr>
            <w:noProof/>
            <w:webHidden/>
          </w:rPr>
          <w:t>31</w:t>
        </w:r>
        <w:r w:rsidR="00053003">
          <w:rPr>
            <w:noProof/>
            <w:webHidden/>
          </w:rPr>
          <w:fldChar w:fldCharType="end"/>
        </w:r>
      </w:hyperlink>
    </w:p>
    <w:p w:rsidR="00053003" w:rsidRDefault="00B131A8">
      <w:pPr>
        <w:pStyle w:val="31"/>
        <w:rPr>
          <w:rFonts w:asciiTheme="minorHAnsi" w:hAnsiTheme="minorHAnsi"/>
          <w:noProof/>
          <w:sz w:val="22"/>
          <w:lang w:eastAsia="ru-RU"/>
        </w:rPr>
      </w:pPr>
      <w:hyperlink w:anchor="_Toc43824496" w:history="1">
        <w:r w:rsidR="00053003" w:rsidRPr="006353C0">
          <w:rPr>
            <w:rStyle w:val="a5"/>
            <w:noProof/>
          </w:rPr>
          <w:t>2.4.3. Выходная информация</w:t>
        </w:r>
        <w:r w:rsidR="00053003">
          <w:rPr>
            <w:noProof/>
            <w:webHidden/>
          </w:rPr>
          <w:tab/>
        </w:r>
        <w:r w:rsidR="00053003">
          <w:rPr>
            <w:noProof/>
            <w:webHidden/>
          </w:rPr>
          <w:fldChar w:fldCharType="begin"/>
        </w:r>
        <w:r w:rsidR="00053003">
          <w:rPr>
            <w:noProof/>
            <w:webHidden/>
          </w:rPr>
          <w:instrText xml:space="preserve"> PAGEREF _Toc43824496 \h </w:instrText>
        </w:r>
        <w:r w:rsidR="00053003">
          <w:rPr>
            <w:noProof/>
            <w:webHidden/>
          </w:rPr>
        </w:r>
        <w:r w:rsidR="00053003">
          <w:rPr>
            <w:noProof/>
            <w:webHidden/>
          </w:rPr>
          <w:fldChar w:fldCharType="separate"/>
        </w:r>
        <w:r w:rsidR="00053003">
          <w:rPr>
            <w:noProof/>
            <w:webHidden/>
          </w:rPr>
          <w:t>31</w:t>
        </w:r>
        <w:r w:rsidR="00053003">
          <w:rPr>
            <w:noProof/>
            <w:webHidden/>
          </w:rPr>
          <w:fldChar w:fldCharType="end"/>
        </w:r>
      </w:hyperlink>
    </w:p>
    <w:p w:rsidR="00053003" w:rsidRDefault="00B131A8">
      <w:pPr>
        <w:pStyle w:val="31"/>
        <w:rPr>
          <w:rFonts w:asciiTheme="minorHAnsi" w:hAnsiTheme="minorHAnsi"/>
          <w:noProof/>
          <w:sz w:val="22"/>
          <w:lang w:eastAsia="ru-RU"/>
        </w:rPr>
      </w:pPr>
      <w:hyperlink w:anchor="_Toc43824497" w:history="1">
        <w:r w:rsidR="00053003" w:rsidRPr="006353C0">
          <w:rPr>
            <w:rStyle w:val="a5"/>
            <w:noProof/>
          </w:rPr>
          <w:t>2.4.4. Алгоритм решения</w:t>
        </w:r>
        <w:r w:rsidR="00053003">
          <w:rPr>
            <w:noProof/>
            <w:webHidden/>
          </w:rPr>
          <w:tab/>
        </w:r>
        <w:r w:rsidR="00053003">
          <w:rPr>
            <w:noProof/>
            <w:webHidden/>
          </w:rPr>
          <w:fldChar w:fldCharType="begin"/>
        </w:r>
        <w:r w:rsidR="00053003">
          <w:rPr>
            <w:noProof/>
            <w:webHidden/>
          </w:rPr>
          <w:instrText xml:space="preserve"> PAGEREF _Toc43824497 \h </w:instrText>
        </w:r>
        <w:r w:rsidR="00053003">
          <w:rPr>
            <w:noProof/>
            <w:webHidden/>
          </w:rPr>
        </w:r>
        <w:r w:rsidR="00053003">
          <w:rPr>
            <w:noProof/>
            <w:webHidden/>
          </w:rPr>
          <w:fldChar w:fldCharType="separate"/>
        </w:r>
        <w:r w:rsidR="00053003">
          <w:rPr>
            <w:noProof/>
            <w:webHidden/>
          </w:rPr>
          <w:t>31</w:t>
        </w:r>
        <w:r w:rsidR="00053003">
          <w:rPr>
            <w:noProof/>
            <w:webHidden/>
          </w:rPr>
          <w:fldChar w:fldCharType="end"/>
        </w:r>
      </w:hyperlink>
    </w:p>
    <w:p w:rsidR="00053003" w:rsidRDefault="00B131A8">
      <w:pPr>
        <w:pStyle w:val="31"/>
        <w:rPr>
          <w:rFonts w:asciiTheme="minorHAnsi" w:hAnsiTheme="minorHAnsi"/>
          <w:noProof/>
          <w:sz w:val="22"/>
          <w:lang w:eastAsia="ru-RU"/>
        </w:rPr>
      </w:pPr>
      <w:hyperlink w:anchor="_Toc43824498" w:history="1">
        <w:r w:rsidR="00053003" w:rsidRPr="006353C0">
          <w:rPr>
            <w:rStyle w:val="a5"/>
            <w:noProof/>
          </w:rPr>
          <w:t>2.4.5. Описание контрольного примера</w:t>
        </w:r>
        <w:r w:rsidR="00053003">
          <w:rPr>
            <w:noProof/>
            <w:webHidden/>
          </w:rPr>
          <w:tab/>
        </w:r>
        <w:r w:rsidR="00053003">
          <w:rPr>
            <w:noProof/>
            <w:webHidden/>
          </w:rPr>
          <w:fldChar w:fldCharType="begin"/>
        </w:r>
        <w:r w:rsidR="00053003">
          <w:rPr>
            <w:noProof/>
            <w:webHidden/>
          </w:rPr>
          <w:instrText xml:space="preserve"> PAGEREF _Toc43824498 \h </w:instrText>
        </w:r>
        <w:r w:rsidR="00053003">
          <w:rPr>
            <w:noProof/>
            <w:webHidden/>
          </w:rPr>
        </w:r>
        <w:r w:rsidR="00053003">
          <w:rPr>
            <w:noProof/>
            <w:webHidden/>
          </w:rPr>
          <w:fldChar w:fldCharType="separate"/>
        </w:r>
        <w:r w:rsidR="00053003">
          <w:rPr>
            <w:noProof/>
            <w:webHidden/>
          </w:rPr>
          <w:t>33</w:t>
        </w:r>
        <w:r w:rsidR="00053003">
          <w:rPr>
            <w:noProof/>
            <w:webHidden/>
          </w:rPr>
          <w:fldChar w:fldCharType="end"/>
        </w:r>
      </w:hyperlink>
    </w:p>
    <w:p w:rsidR="00053003" w:rsidRDefault="00B131A8">
      <w:pPr>
        <w:pStyle w:val="41"/>
        <w:tabs>
          <w:tab w:val="right" w:leader="dot" w:pos="9345"/>
        </w:tabs>
        <w:rPr>
          <w:rFonts w:asciiTheme="minorHAnsi" w:hAnsiTheme="minorHAnsi"/>
          <w:noProof/>
          <w:sz w:val="22"/>
          <w:lang w:eastAsia="ru-RU"/>
        </w:rPr>
      </w:pPr>
      <w:hyperlink w:anchor="_Toc43824499" w:history="1">
        <w:r w:rsidR="00053003" w:rsidRPr="006353C0">
          <w:rPr>
            <w:rStyle w:val="a5"/>
            <w:noProof/>
          </w:rPr>
          <w:t>2.4.5.1. Назначение</w:t>
        </w:r>
        <w:r w:rsidR="00053003">
          <w:rPr>
            <w:noProof/>
            <w:webHidden/>
          </w:rPr>
          <w:tab/>
        </w:r>
        <w:r w:rsidR="00053003">
          <w:rPr>
            <w:noProof/>
            <w:webHidden/>
          </w:rPr>
          <w:fldChar w:fldCharType="begin"/>
        </w:r>
        <w:r w:rsidR="00053003">
          <w:rPr>
            <w:noProof/>
            <w:webHidden/>
          </w:rPr>
          <w:instrText xml:space="preserve"> PAGEREF _Toc43824499 \h </w:instrText>
        </w:r>
        <w:r w:rsidR="00053003">
          <w:rPr>
            <w:noProof/>
            <w:webHidden/>
          </w:rPr>
        </w:r>
        <w:r w:rsidR="00053003">
          <w:rPr>
            <w:noProof/>
            <w:webHidden/>
          </w:rPr>
          <w:fldChar w:fldCharType="separate"/>
        </w:r>
        <w:r w:rsidR="00053003">
          <w:rPr>
            <w:noProof/>
            <w:webHidden/>
          </w:rPr>
          <w:t>33</w:t>
        </w:r>
        <w:r w:rsidR="00053003">
          <w:rPr>
            <w:noProof/>
            <w:webHidden/>
          </w:rPr>
          <w:fldChar w:fldCharType="end"/>
        </w:r>
      </w:hyperlink>
    </w:p>
    <w:p w:rsidR="00053003" w:rsidRDefault="00B131A8">
      <w:pPr>
        <w:pStyle w:val="41"/>
        <w:tabs>
          <w:tab w:val="right" w:leader="dot" w:pos="9345"/>
        </w:tabs>
        <w:rPr>
          <w:rFonts w:asciiTheme="minorHAnsi" w:hAnsiTheme="minorHAnsi"/>
          <w:noProof/>
          <w:sz w:val="22"/>
          <w:lang w:eastAsia="ru-RU"/>
        </w:rPr>
      </w:pPr>
      <w:hyperlink w:anchor="_Toc43824500" w:history="1">
        <w:r w:rsidR="00053003" w:rsidRPr="006353C0">
          <w:rPr>
            <w:rStyle w:val="a5"/>
            <w:noProof/>
          </w:rPr>
          <w:t>2.4.5.2. Исходные данные</w:t>
        </w:r>
        <w:r w:rsidR="00053003">
          <w:rPr>
            <w:noProof/>
            <w:webHidden/>
          </w:rPr>
          <w:tab/>
        </w:r>
        <w:r w:rsidR="00053003">
          <w:rPr>
            <w:noProof/>
            <w:webHidden/>
          </w:rPr>
          <w:fldChar w:fldCharType="begin"/>
        </w:r>
        <w:r w:rsidR="00053003">
          <w:rPr>
            <w:noProof/>
            <w:webHidden/>
          </w:rPr>
          <w:instrText xml:space="preserve"> PAGEREF _Toc43824500 \h </w:instrText>
        </w:r>
        <w:r w:rsidR="00053003">
          <w:rPr>
            <w:noProof/>
            <w:webHidden/>
          </w:rPr>
        </w:r>
        <w:r w:rsidR="00053003">
          <w:rPr>
            <w:noProof/>
            <w:webHidden/>
          </w:rPr>
          <w:fldChar w:fldCharType="separate"/>
        </w:r>
        <w:r w:rsidR="00053003">
          <w:rPr>
            <w:noProof/>
            <w:webHidden/>
          </w:rPr>
          <w:t>33</w:t>
        </w:r>
        <w:r w:rsidR="00053003">
          <w:rPr>
            <w:noProof/>
            <w:webHidden/>
          </w:rPr>
          <w:fldChar w:fldCharType="end"/>
        </w:r>
      </w:hyperlink>
    </w:p>
    <w:p w:rsidR="00053003" w:rsidRDefault="00B131A8">
      <w:pPr>
        <w:pStyle w:val="41"/>
        <w:tabs>
          <w:tab w:val="right" w:leader="dot" w:pos="9345"/>
        </w:tabs>
        <w:rPr>
          <w:rFonts w:asciiTheme="minorHAnsi" w:hAnsiTheme="minorHAnsi"/>
          <w:noProof/>
          <w:sz w:val="22"/>
          <w:lang w:eastAsia="ru-RU"/>
        </w:rPr>
      </w:pPr>
      <w:hyperlink w:anchor="_Toc43824501" w:history="1">
        <w:r w:rsidR="00053003" w:rsidRPr="006353C0">
          <w:rPr>
            <w:rStyle w:val="a5"/>
            <w:noProof/>
          </w:rPr>
          <w:t>2.4.5.3. Результаты расчета</w:t>
        </w:r>
        <w:r w:rsidR="00053003">
          <w:rPr>
            <w:noProof/>
            <w:webHidden/>
          </w:rPr>
          <w:tab/>
        </w:r>
        <w:r w:rsidR="00053003">
          <w:rPr>
            <w:noProof/>
            <w:webHidden/>
          </w:rPr>
          <w:fldChar w:fldCharType="begin"/>
        </w:r>
        <w:r w:rsidR="00053003">
          <w:rPr>
            <w:noProof/>
            <w:webHidden/>
          </w:rPr>
          <w:instrText xml:space="preserve"> PAGEREF _Toc43824501 \h </w:instrText>
        </w:r>
        <w:r w:rsidR="00053003">
          <w:rPr>
            <w:noProof/>
            <w:webHidden/>
          </w:rPr>
        </w:r>
        <w:r w:rsidR="00053003">
          <w:rPr>
            <w:noProof/>
            <w:webHidden/>
          </w:rPr>
          <w:fldChar w:fldCharType="separate"/>
        </w:r>
        <w:r w:rsidR="00053003">
          <w:rPr>
            <w:noProof/>
            <w:webHidden/>
          </w:rPr>
          <w:t>33</w:t>
        </w:r>
        <w:r w:rsidR="00053003">
          <w:rPr>
            <w:noProof/>
            <w:webHidden/>
          </w:rPr>
          <w:fldChar w:fldCharType="end"/>
        </w:r>
      </w:hyperlink>
    </w:p>
    <w:p w:rsidR="00053003" w:rsidRDefault="00B131A8">
      <w:pPr>
        <w:pStyle w:val="41"/>
        <w:tabs>
          <w:tab w:val="right" w:leader="dot" w:pos="9345"/>
        </w:tabs>
        <w:rPr>
          <w:rFonts w:asciiTheme="minorHAnsi" w:hAnsiTheme="minorHAnsi"/>
          <w:noProof/>
          <w:sz w:val="22"/>
          <w:lang w:eastAsia="ru-RU"/>
        </w:rPr>
      </w:pPr>
      <w:hyperlink w:anchor="_Toc43824502" w:history="1">
        <w:r w:rsidR="00053003" w:rsidRPr="006353C0">
          <w:rPr>
            <w:rStyle w:val="a5"/>
            <w:noProof/>
          </w:rPr>
          <w:t>2.4.5.4. Результаты испытания программы</w:t>
        </w:r>
        <w:r w:rsidR="00053003">
          <w:rPr>
            <w:noProof/>
            <w:webHidden/>
          </w:rPr>
          <w:tab/>
        </w:r>
        <w:r w:rsidR="00053003">
          <w:rPr>
            <w:noProof/>
            <w:webHidden/>
          </w:rPr>
          <w:fldChar w:fldCharType="begin"/>
        </w:r>
        <w:r w:rsidR="00053003">
          <w:rPr>
            <w:noProof/>
            <w:webHidden/>
          </w:rPr>
          <w:instrText xml:space="preserve"> PAGEREF _Toc43824502 \h </w:instrText>
        </w:r>
        <w:r w:rsidR="00053003">
          <w:rPr>
            <w:noProof/>
            <w:webHidden/>
          </w:rPr>
        </w:r>
        <w:r w:rsidR="00053003">
          <w:rPr>
            <w:noProof/>
            <w:webHidden/>
          </w:rPr>
          <w:fldChar w:fldCharType="separate"/>
        </w:r>
        <w:r w:rsidR="00053003">
          <w:rPr>
            <w:noProof/>
            <w:webHidden/>
          </w:rPr>
          <w:t>34</w:t>
        </w:r>
        <w:r w:rsidR="00053003">
          <w:rPr>
            <w:noProof/>
            <w:webHidden/>
          </w:rPr>
          <w:fldChar w:fldCharType="end"/>
        </w:r>
      </w:hyperlink>
    </w:p>
    <w:p w:rsidR="00053003" w:rsidRDefault="00B131A8">
      <w:pPr>
        <w:pStyle w:val="11"/>
        <w:rPr>
          <w:rFonts w:asciiTheme="minorHAnsi" w:hAnsiTheme="minorHAnsi"/>
          <w:noProof/>
          <w:sz w:val="22"/>
          <w:lang w:eastAsia="ru-RU"/>
        </w:rPr>
      </w:pPr>
      <w:hyperlink w:anchor="_Toc43824503" w:history="1">
        <w:r w:rsidR="00053003" w:rsidRPr="006353C0">
          <w:rPr>
            <w:rStyle w:val="a5"/>
            <w:noProof/>
          </w:rPr>
          <w:t>Заключение</w:t>
        </w:r>
        <w:r w:rsidR="00053003">
          <w:rPr>
            <w:noProof/>
            <w:webHidden/>
          </w:rPr>
          <w:tab/>
        </w:r>
        <w:r w:rsidR="00053003">
          <w:rPr>
            <w:noProof/>
            <w:webHidden/>
          </w:rPr>
          <w:fldChar w:fldCharType="begin"/>
        </w:r>
        <w:r w:rsidR="00053003">
          <w:rPr>
            <w:noProof/>
            <w:webHidden/>
          </w:rPr>
          <w:instrText xml:space="preserve"> PAGEREF _Toc43824503 \h </w:instrText>
        </w:r>
        <w:r w:rsidR="00053003">
          <w:rPr>
            <w:noProof/>
            <w:webHidden/>
          </w:rPr>
        </w:r>
        <w:r w:rsidR="00053003">
          <w:rPr>
            <w:noProof/>
            <w:webHidden/>
          </w:rPr>
          <w:fldChar w:fldCharType="separate"/>
        </w:r>
        <w:r w:rsidR="00053003">
          <w:rPr>
            <w:noProof/>
            <w:webHidden/>
          </w:rPr>
          <w:t>35</w:t>
        </w:r>
        <w:r w:rsidR="00053003">
          <w:rPr>
            <w:noProof/>
            <w:webHidden/>
          </w:rPr>
          <w:fldChar w:fldCharType="end"/>
        </w:r>
      </w:hyperlink>
    </w:p>
    <w:p w:rsidR="00053003" w:rsidRDefault="00B131A8">
      <w:pPr>
        <w:pStyle w:val="11"/>
        <w:rPr>
          <w:rFonts w:asciiTheme="minorHAnsi" w:hAnsiTheme="minorHAnsi"/>
          <w:noProof/>
          <w:sz w:val="22"/>
          <w:lang w:eastAsia="ru-RU"/>
        </w:rPr>
      </w:pPr>
      <w:hyperlink w:anchor="_Toc43824504" w:history="1">
        <w:r w:rsidR="00053003" w:rsidRPr="006353C0">
          <w:rPr>
            <w:rStyle w:val="a5"/>
            <w:noProof/>
          </w:rPr>
          <w:t>Список использованных источников</w:t>
        </w:r>
        <w:r w:rsidR="00053003">
          <w:rPr>
            <w:noProof/>
            <w:webHidden/>
          </w:rPr>
          <w:tab/>
        </w:r>
        <w:r w:rsidR="00053003">
          <w:rPr>
            <w:noProof/>
            <w:webHidden/>
          </w:rPr>
          <w:fldChar w:fldCharType="begin"/>
        </w:r>
        <w:r w:rsidR="00053003">
          <w:rPr>
            <w:noProof/>
            <w:webHidden/>
          </w:rPr>
          <w:instrText xml:space="preserve"> PAGEREF _Toc43824504 \h </w:instrText>
        </w:r>
        <w:r w:rsidR="00053003">
          <w:rPr>
            <w:noProof/>
            <w:webHidden/>
          </w:rPr>
        </w:r>
        <w:r w:rsidR="00053003">
          <w:rPr>
            <w:noProof/>
            <w:webHidden/>
          </w:rPr>
          <w:fldChar w:fldCharType="separate"/>
        </w:r>
        <w:r w:rsidR="00053003">
          <w:rPr>
            <w:noProof/>
            <w:webHidden/>
          </w:rPr>
          <w:t>36</w:t>
        </w:r>
        <w:r w:rsidR="00053003">
          <w:rPr>
            <w:noProof/>
            <w:webHidden/>
          </w:rPr>
          <w:fldChar w:fldCharType="end"/>
        </w:r>
      </w:hyperlink>
    </w:p>
    <w:p w:rsidR="00053003" w:rsidRDefault="00C637CD">
      <w:pPr>
        <w:pStyle w:val="11"/>
        <w:rPr>
          <w:rFonts w:asciiTheme="minorHAnsi" w:hAnsiTheme="minorHAnsi"/>
          <w:noProof/>
          <w:sz w:val="22"/>
          <w:lang w:eastAsia="ru-RU"/>
        </w:rPr>
      </w:pPr>
      <w:r>
        <w:t xml:space="preserve">Приложение 1. </w:t>
      </w:r>
      <w:hyperlink w:anchor="_Toc43824505" w:history="1">
        <w:r w:rsidR="00053003" w:rsidRPr="006353C0">
          <w:rPr>
            <w:rStyle w:val="a5"/>
            <w:noProof/>
          </w:rPr>
          <w:t>Текст программы</w:t>
        </w:r>
        <w:r w:rsidR="00053003">
          <w:rPr>
            <w:noProof/>
            <w:webHidden/>
          </w:rPr>
          <w:tab/>
        </w:r>
        <w:r w:rsidR="00053003">
          <w:rPr>
            <w:noProof/>
            <w:webHidden/>
          </w:rPr>
          <w:fldChar w:fldCharType="begin"/>
        </w:r>
        <w:r w:rsidR="00053003">
          <w:rPr>
            <w:noProof/>
            <w:webHidden/>
          </w:rPr>
          <w:instrText xml:space="preserve"> PAGEREF _Toc43824505 \h </w:instrText>
        </w:r>
        <w:r w:rsidR="00053003">
          <w:rPr>
            <w:noProof/>
            <w:webHidden/>
          </w:rPr>
        </w:r>
        <w:r w:rsidR="00053003">
          <w:rPr>
            <w:noProof/>
            <w:webHidden/>
          </w:rPr>
          <w:fldChar w:fldCharType="separate"/>
        </w:r>
        <w:r w:rsidR="00053003">
          <w:rPr>
            <w:noProof/>
            <w:webHidden/>
          </w:rPr>
          <w:t>37</w:t>
        </w:r>
        <w:r w:rsidR="00053003">
          <w:rPr>
            <w:noProof/>
            <w:webHidden/>
          </w:rPr>
          <w:fldChar w:fldCharType="end"/>
        </w:r>
      </w:hyperlink>
    </w:p>
    <w:p w:rsidR="00053003" w:rsidRDefault="00C637CD">
      <w:pPr>
        <w:pStyle w:val="11"/>
        <w:rPr>
          <w:rFonts w:asciiTheme="minorHAnsi" w:hAnsiTheme="minorHAnsi"/>
          <w:noProof/>
          <w:sz w:val="22"/>
          <w:lang w:eastAsia="ru-RU"/>
        </w:rPr>
      </w:pPr>
      <w:r>
        <w:t xml:space="preserve">Приложение 2. </w:t>
      </w:r>
      <w:hyperlink w:anchor="_Toc43824509" w:history="1">
        <w:r w:rsidR="00053003" w:rsidRPr="006353C0">
          <w:rPr>
            <w:rStyle w:val="a5"/>
            <w:noProof/>
            <w:lang w:eastAsia="en-US"/>
          </w:rPr>
          <w:t>Результаты работы программы</w:t>
        </w:r>
        <w:r w:rsidR="00053003">
          <w:rPr>
            <w:noProof/>
            <w:webHidden/>
          </w:rPr>
          <w:tab/>
        </w:r>
        <w:r w:rsidR="00053003">
          <w:rPr>
            <w:noProof/>
            <w:webHidden/>
          </w:rPr>
          <w:fldChar w:fldCharType="begin"/>
        </w:r>
        <w:r w:rsidR="00053003">
          <w:rPr>
            <w:noProof/>
            <w:webHidden/>
          </w:rPr>
          <w:instrText xml:space="preserve"> PAGEREF _Toc43824509 \h </w:instrText>
        </w:r>
        <w:r w:rsidR="00053003">
          <w:rPr>
            <w:noProof/>
            <w:webHidden/>
          </w:rPr>
        </w:r>
        <w:r w:rsidR="00053003">
          <w:rPr>
            <w:noProof/>
            <w:webHidden/>
          </w:rPr>
          <w:fldChar w:fldCharType="separate"/>
        </w:r>
        <w:r w:rsidR="00053003">
          <w:rPr>
            <w:noProof/>
            <w:webHidden/>
          </w:rPr>
          <w:t>78</w:t>
        </w:r>
        <w:r w:rsidR="00053003">
          <w:rPr>
            <w:noProof/>
            <w:webHidden/>
          </w:rPr>
          <w:fldChar w:fldCharType="end"/>
        </w:r>
      </w:hyperlink>
    </w:p>
    <w:p w:rsidR="00053003" w:rsidRDefault="00C637CD">
      <w:pPr>
        <w:pStyle w:val="11"/>
        <w:rPr>
          <w:rFonts w:asciiTheme="minorHAnsi" w:hAnsiTheme="minorHAnsi"/>
          <w:noProof/>
          <w:sz w:val="22"/>
          <w:lang w:eastAsia="ru-RU"/>
        </w:rPr>
      </w:pPr>
      <w:r>
        <w:t xml:space="preserve">Приложение 3. </w:t>
      </w:r>
      <w:hyperlink w:anchor="_Toc43824510" w:history="1">
        <w:r w:rsidR="00053003" w:rsidRPr="006353C0">
          <w:rPr>
            <w:rStyle w:val="a5"/>
            <w:noProof/>
          </w:rPr>
          <w:t>Руководство пользователя приложения «Личный кабинет преподавателя»</w:t>
        </w:r>
        <w:r w:rsidR="00053003">
          <w:rPr>
            <w:noProof/>
            <w:webHidden/>
          </w:rPr>
          <w:tab/>
        </w:r>
        <w:r w:rsidR="00053003">
          <w:rPr>
            <w:noProof/>
            <w:webHidden/>
          </w:rPr>
          <w:fldChar w:fldCharType="begin"/>
        </w:r>
        <w:r w:rsidR="00053003">
          <w:rPr>
            <w:noProof/>
            <w:webHidden/>
          </w:rPr>
          <w:instrText xml:space="preserve"> PAGEREF _Toc43824510 \h </w:instrText>
        </w:r>
        <w:r w:rsidR="00053003">
          <w:rPr>
            <w:noProof/>
            <w:webHidden/>
          </w:rPr>
        </w:r>
        <w:r w:rsidR="00053003">
          <w:rPr>
            <w:noProof/>
            <w:webHidden/>
          </w:rPr>
          <w:fldChar w:fldCharType="separate"/>
        </w:r>
        <w:r w:rsidR="00053003">
          <w:rPr>
            <w:noProof/>
            <w:webHidden/>
          </w:rPr>
          <w:t>82</w:t>
        </w:r>
        <w:r w:rsidR="00053003">
          <w:rPr>
            <w:noProof/>
            <w:webHidden/>
          </w:rPr>
          <w:fldChar w:fldCharType="end"/>
        </w:r>
      </w:hyperlink>
    </w:p>
    <w:p w:rsidR="003C04A2" w:rsidRDefault="00746D70" w:rsidP="007254F2">
      <w:pPr>
        <w:spacing w:after="160" w:line="259" w:lineRule="auto"/>
        <w:ind w:firstLine="0"/>
      </w:pPr>
      <w:r>
        <w:fldChar w:fldCharType="end"/>
      </w:r>
    </w:p>
    <w:p w:rsidR="00401B7B" w:rsidRDefault="00401B7B">
      <w:pPr>
        <w:spacing w:after="160" w:line="259" w:lineRule="auto"/>
        <w:ind w:firstLine="0"/>
        <w:contextualSpacing w:val="0"/>
        <w:jc w:val="left"/>
        <w:rPr>
          <w:rFonts w:eastAsiaTheme="majorEastAsia" w:cstheme="majorBidi"/>
          <w:caps/>
          <w:sz w:val="32"/>
          <w:szCs w:val="32"/>
        </w:rPr>
      </w:pPr>
      <w:bookmarkStart w:id="0" w:name="_Toc41323907"/>
      <w:bookmarkStart w:id="1" w:name="_Toc42683735"/>
      <w:bookmarkStart w:id="2" w:name="_Toc42684712"/>
      <w:bookmarkStart w:id="3" w:name="_Toc43248501"/>
      <w:bookmarkStart w:id="4" w:name="_Toc43330024"/>
      <w:r>
        <w:br w:type="page"/>
      </w:r>
    </w:p>
    <w:p w:rsidR="00282474" w:rsidRDefault="00282474" w:rsidP="00282474">
      <w:pPr>
        <w:pStyle w:val="1"/>
      </w:pPr>
      <w:bookmarkStart w:id="5" w:name="_Toc43824449"/>
      <w:r>
        <w:lastRenderedPageBreak/>
        <w:t>Введение</w:t>
      </w:r>
      <w:bookmarkEnd w:id="0"/>
      <w:bookmarkEnd w:id="1"/>
      <w:bookmarkEnd w:id="2"/>
      <w:bookmarkEnd w:id="3"/>
      <w:bookmarkEnd w:id="4"/>
      <w:bookmarkEnd w:id="5"/>
    </w:p>
    <w:p w:rsidR="00587101" w:rsidRDefault="00587101" w:rsidP="00587101">
      <w:r>
        <w:t>В настоящее время</w:t>
      </w:r>
      <w:r w:rsidR="00610707">
        <w:t xml:space="preserve"> популярность </w:t>
      </w:r>
      <w:r>
        <w:t>рын</w:t>
      </w:r>
      <w:r w:rsidR="00610707">
        <w:t>ка</w:t>
      </w:r>
      <w:r>
        <w:t xml:space="preserve"> мобильных устройств</w:t>
      </w:r>
      <w:r w:rsidR="00453B0D">
        <w:t xml:space="preserve"> быстро растет. Это обусловлено тем, что люди могут использовать их везде. Соответственно, растет и рынок приложений для этих устройств. </w:t>
      </w:r>
      <w:r>
        <w:t xml:space="preserve">Выпущено много приложений, дублирующих функционал </w:t>
      </w:r>
      <w:r w:rsidR="00453B0D">
        <w:t>крупных</w:t>
      </w:r>
      <w:r>
        <w:t xml:space="preserve"> сервисов в удобном интерфейсе, которые не требуют от пользователя использования браузера</w:t>
      </w:r>
      <w:r w:rsidR="006F2188">
        <w:t>.</w:t>
      </w:r>
      <w:r w:rsidR="00453B0D">
        <w:t xml:space="preserve"> В связи с этим мобильные версии такие приложения завоевывают популярность на рынке.</w:t>
      </w:r>
    </w:p>
    <w:p w:rsidR="00A1409C" w:rsidRDefault="00A1409C" w:rsidP="00587101">
      <w:r>
        <w:t>Также тема использования мобильных устройств актуальна и для преподавателей и студентов, которые часто перемещаются между аудиториями или корпусами без возможности использовать компьютер для использования личного кабинета.</w:t>
      </w:r>
    </w:p>
    <w:p w:rsidR="006F2188" w:rsidRDefault="004D0A12" w:rsidP="00587101">
      <w:r>
        <w:t>Некоторые университеты также имеют собственные приложения для доступа к личному кабинету, например, такие как УдГУ, СВФУ, УрФУ, КФУ и другие. На данный момент ИжГТУ не имеет аналогичного приложения, доступ к личному кабинету с мобильного устройства осуществляется лишь с использованием браузера</w:t>
      </w:r>
      <w:r w:rsidR="005B5C6F">
        <w:t>. Данный способ использования личного кабинета не всегда удобен, это сильно заметно для пользователей бюджетных устройств</w:t>
      </w:r>
      <w:r w:rsidR="00D61001">
        <w:t xml:space="preserve">. Мобильное приложение не требует загрузки целой страницы и взаимодействие с интерфейсом происходит </w:t>
      </w:r>
      <w:r w:rsidR="00F07A2E">
        <w:t>быстрее.</w:t>
      </w:r>
    </w:p>
    <w:p w:rsidR="00E04455" w:rsidRDefault="00E04455" w:rsidP="00587101">
      <w:r>
        <w:t>Большинство преподавателей имеют мобильное устройство с доступом в интернет и во время передвижения между аудиториями или иногда даже корпусами не имеют возможности использовать компьютер для использования личного кабинета.</w:t>
      </w:r>
      <w:r w:rsidR="00A1409C">
        <w:t xml:space="preserve"> В этой ситуации пользователь может использовать мобильное устройство, но использование браузера удобно не в любой ситуации, поскольку это занимает больше времени и </w:t>
      </w:r>
    </w:p>
    <w:p w:rsidR="00754951" w:rsidRPr="00FE2C9C" w:rsidRDefault="00FE2C9C" w:rsidP="00587101">
      <w:r>
        <w:t>Приложение,</w:t>
      </w:r>
      <w:r w:rsidR="00754951">
        <w:t xml:space="preserve"> </w:t>
      </w:r>
      <w:r>
        <w:t xml:space="preserve">разрабатываемое в работе </w:t>
      </w:r>
      <w:r w:rsidR="00754951">
        <w:t>призвано для предоставления быстрого и удобного доступа к личному кабинету преподавателя с мобильного устройства без использования браузера.</w:t>
      </w:r>
      <w:r>
        <w:t xml:space="preserve"> Работа приложения основана на </w:t>
      </w:r>
      <w:r>
        <w:rPr>
          <w:lang w:val="en-US"/>
        </w:rPr>
        <w:t>API</w:t>
      </w:r>
      <w:r>
        <w:t xml:space="preserve"> </w:t>
      </w:r>
      <w:r>
        <w:lastRenderedPageBreak/>
        <w:t>запросах к сайту ИжГТУ с целью исключения угроз для данных пользователей и БД</w:t>
      </w:r>
      <w:r w:rsidR="00CC6CC6">
        <w:t>.</w:t>
      </w:r>
    </w:p>
    <w:p w:rsidR="00401B7B" w:rsidRDefault="00401B7B">
      <w:pPr>
        <w:spacing w:after="160" w:line="259" w:lineRule="auto"/>
        <w:ind w:firstLine="0"/>
        <w:contextualSpacing w:val="0"/>
        <w:jc w:val="left"/>
        <w:rPr>
          <w:rFonts w:eastAsiaTheme="majorEastAsia" w:cstheme="majorBidi"/>
          <w:caps/>
          <w:sz w:val="32"/>
          <w:szCs w:val="32"/>
        </w:rPr>
      </w:pPr>
      <w:bookmarkStart w:id="6" w:name="_Toc41323908"/>
      <w:bookmarkStart w:id="7" w:name="_Toc42683736"/>
      <w:bookmarkStart w:id="8" w:name="_Toc42684713"/>
      <w:bookmarkStart w:id="9" w:name="_Toc43248502"/>
      <w:bookmarkStart w:id="10" w:name="_Toc43330025"/>
      <w:r>
        <w:br w:type="page"/>
      </w:r>
    </w:p>
    <w:p w:rsidR="005B446A" w:rsidRPr="005B446A" w:rsidRDefault="00B83181" w:rsidP="00B83181">
      <w:pPr>
        <w:pStyle w:val="1"/>
        <w:ind w:left="360"/>
      </w:pPr>
      <w:bookmarkStart w:id="11" w:name="_Toc43824450"/>
      <w:r>
        <w:lastRenderedPageBreak/>
        <w:t xml:space="preserve">1. </w:t>
      </w:r>
      <w:bookmarkEnd w:id="6"/>
      <w:bookmarkEnd w:id="7"/>
      <w:bookmarkEnd w:id="8"/>
      <w:r w:rsidR="00E050AD">
        <w:t>Анализ разработки</w:t>
      </w:r>
      <w:r w:rsidR="00BD2A07">
        <w:t xml:space="preserve"> приложения «Личный кабинет преподавателя»</w:t>
      </w:r>
      <w:bookmarkEnd w:id="9"/>
      <w:bookmarkEnd w:id="10"/>
      <w:bookmarkEnd w:id="11"/>
    </w:p>
    <w:p w:rsidR="007254F2" w:rsidRDefault="00CF577B" w:rsidP="00CF577B">
      <w:pPr>
        <w:pStyle w:val="2"/>
      </w:pPr>
      <w:bookmarkStart w:id="12" w:name="_Toc41323909"/>
      <w:bookmarkStart w:id="13" w:name="_Toc42683737"/>
      <w:bookmarkStart w:id="14" w:name="_Toc42684714"/>
      <w:bookmarkStart w:id="15" w:name="_Toc43248503"/>
      <w:bookmarkStart w:id="16" w:name="_Toc43330026"/>
      <w:bookmarkStart w:id="17" w:name="_Toc43824451"/>
      <w:r>
        <w:t xml:space="preserve">1.1. </w:t>
      </w:r>
      <w:r w:rsidR="006311ED">
        <w:t>Обоснование целесообразности разработки системы</w:t>
      </w:r>
      <w:bookmarkEnd w:id="12"/>
      <w:bookmarkEnd w:id="13"/>
      <w:bookmarkEnd w:id="14"/>
      <w:bookmarkEnd w:id="15"/>
      <w:bookmarkEnd w:id="16"/>
      <w:bookmarkEnd w:id="17"/>
    </w:p>
    <w:p w:rsidR="006311ED" w:rsidRPr="006311ED" w:rsidRDefault="00CF577B" w:rsidP="00CF577B">
      <w:pPr>
        <w:pStyle w:val="3"/>
      </w:pPr>
      <w:bookmarkStart w:id="18" w:name="_Toc42684715"/>
      <w:bookmarkStart w:id="19" w:name="_Toc43248504"/>
      <w:bookmarkStart w:id="20" w:name="_Toc43824452"/>
      <w:r>
        <w:t xml:space="preserve">1.1.1. </w:t>
      </w:r>
      <w:r w:rsidR="006311ED" w:rsidRPr="00CF577B">
        <w:t>Назначение</w:t>
      </w:r>
      <w:r w:rsidR="006311ED">
        <w:t xml:space="preserve"> системы</w:t>
      </w:r>
      <w:bookmarkEnd w:id="18"/>
      <w:bookmarkEnd w:id="19"/>
      <w:bookmarkEnd w:id="20"/>
    </w:p>
    <w:p w:rsidR="006311ED" w:rsidRDefault="006311ED" w:rsidP="006311ED">
      <w:pPr>
        <w:rPr>
          <w:rFonts w:eastAsiaTheme="majorEastAsia" w:cstheme="majorBidi"/>
          <w:color w:val="2E74B5" w:themeColor="accent1" w:themeShade="BF"/>
          <w:szCs w:val="26"/>
        </w:rPr>
      </w:pPr>
      <w:r>
        <w:t>Система предназначена для предоставления доступа преподавателю к наиболее используемой информации с сайта ИжГТУ. Например, редактирование контактных данных или просмотра и редактирования расписания консультаций.</w:t>
      </w:r>
    </w:p>
    <w:p w:rsidR="006311ED" w:rsidRDefault="00CF577B" w:rsidP="00CF577B">
      <w:pPr>
        <w:pStyle w:val="3"/>
      </w:pPr>
      <w:bookmarkStart w:id="21" w:name="_Toc41323910"/>
      <w:bookmarkStart w:id="22" w:name="_Toc42683738"/>
      <w:bookmarkStart w:id="23" w:name="_Toc42684716"/>
      <w:bookmarkStart w:id="24" w:name="_Toc43248505"/>
      <w:bookmarkStart w:id="25" w:name="_Toc43824453"/>
      <w:r>
        <w:t xml:space="preserve">1.1.2. </w:t>
      </w:r>
      <w:r w:rsidR="006311ED">
        <w:t>Обоснование цели системы</w:t>
      </w:r>
      <w:bookmarkEnd w:id="21"/>
      <w:bookmarkEnd w:id="22"/>
      <w:bookmarkEnd w:id="23"/>
      <w:bookmarkEnd w:id="24"/>
      <w:bookmarkEnd w:id="25"/>
    </w:p>
    <w:p w:rsidR="006311ED" w:rsidRDefault="006311ED" w:rsidP="006311ED">
      <w:r>
        <w:t>Рынок мобильных устройств растет в последнее время очень быстро. Соответственно, растет рынок приложений для мобильных устройств и средств для их разработки.</w:t>
      </w:r>
    </w:p>
    <w:p w:rsidR="006311ED" w:rsidRDefault="006311ED" w:rsidP="006311ED">
      <w:r>
        <w:t>Часто для веб-сервисов разрабатываются мобильные приложения для быстрого доступа с мобильного устройства, так как пользователь не всегда имеет доступ к персональному компьютеру. Также не всегда удобно использовать браузер мобильного устройства для таких сервисов, так как мобильное приложение работает быстрее и не требует загрузки целой страницы. В магазинах приложений для мобильных устройств первые места занимают приложения таких же веб сервисов, например</w:t>
      </w:r>
      <w:r w:rsidR="002F1540">
        <w:t>,</w:t>
      </w:r>
      <w:r>
        <w:t xml:space="preserve"> топ бесплатных приложе</w:t>
      </w:r>
      <w:r w:rsidR="002F1540">
        <w:t>ний в Google Play Market: Zoom</w:t>
      </w:r>
      <w:r>
        <w:t xml:space="preserve">, </w:t>
      </w:r>
      <w:r w:rsidR="002F1540">
        <w:t>Вконтакте</w:t>
      </w:r>
      <w:r>
        <w:t>, личные кабинеты мобильных операторов и т.д.</w:t>
      </w:r>
    </w:p>
    <w:p w:rsidR="006311ED" w:rsidRPr="006311ED" w:rsidRDefault="006311ED" w:rsidP="006311ED">
      <w:r>
        <w:t>Преподаватель не всегда может иметь доступ к компьютеру для использования личного кабинета ИжГТУ, соответственно, нужно предоставить ему удобный доступ в приложении с мобильного устройства, которое будет выполнять некоторые основные функции, которые имеются в веб-версии личного кабинета.</w:t>
      </w:r>
    </w:p>
    <w:p w:rsidR="006311ED" w:rsidRDefault="00CF577B" w:rsidP="00CF577B">
      <w:pPr>
        <w:pStyle w:val="3"/>
      </w:pPr>
      <w:bookmarkStart w:id="26" w:name="_Toc41323911"/>
      <w:bookmarkStart w:id="27" w:name="_Toc42683739"/>
      <w:bookmarkStart w:id="28" w:name="_Toc42684717"/>
      <w:bookmarkStart w:id="29" w:name="_Toc43248506"/>
      <w:bookmarkStart w:id="30" w:name="_Toc43824454"/>
      <w:r>
        <w:lastRenderedPageBreak/>
        <w:t xml:space="preserve">1.1.3. </w:t>
      </w:r>
      <w:r w:rsidR="006311ED" w:rsidRPr="006311ED">
        <w:t>Обоснование состава автоматизируемых задач</w:t>
      </w:r>
      <w:bookmarkEnd w:id="26"/>
      <w:bookmarkEnd w:id="27"/>
      <w:bookmarkEnd w:id="28"/>
      <w:bookmarkEnd w:id="29"/>
      <w:bookmarkEnd w:id="30"/>
    </w:p>
    <w:p w:rsidR="006311ED" w:rsidRDefault="006311ED" w:rsidP="006311ED">
      <w:r w:rsidRPr="006311ED">
        <w:t>Главное назначение приложения – предоставление быстрого и удобного доступа для преподавателя к информации личного кабинета ИжГТУ связанной со взаимодействием со студентами.</w:t>
      </w:r>
    </w:p>
    <w:p w:rsidR="00B83181" w:rsidRDefault="00B83181" w:rsidP="006311ED"/>
    <w:p w:rsidR="00B83181" w:rsidRPr="006311ED" w:rsidRDefault="00B83181" w:rsidP="006311ED"/>
    <w:p w:rsidR="006311ED" w:rsidRDefault="00CF577B" w:rsidP="00CF577B">
      <w:pPr>
        <w:pStyle w:val="2"/>
      </w:pPr>
      <w:bookmarkStart w:id="31" w:name="_Toc41323912"/>
      <w:bookmarkStart w:id="32" w:name="_Toc42683740"/>
      <w:bookmarkStart w:id="33" w:name="_Toc42684718"/>
      <w:bookmarkStart w:id="34" w:name="_Toc43248507"/>
      <w:bookmarkStart w:id="35" w:name="_Toc43330027"/>
      <w:bookmarkStart w:id="36" w:name="_Toc43824455"/>
      <w:r>
        <w:t xml:space="preserve">1.2. </w:t>
      </w:r>
      <w:r w:rsidR="006311ED">
        <w:t>Аналитический обзор</w:t>
      </w:r>
      <w:bookmarkEnd w:id="31"/>
      <w:bookmarkEnd w:id="32"/>
      <w:bookmarkEnd w:id="33"/>
      <w:bookmarkEnd w:id="34"/>
      <w:bookmarkEnd w:id="35"/>
      <w:bookmarkEnd w:id="36"/>
    </w:p>
    <w:p w:rsidR="006311ED" w:rsidRDefault="006311ED" w:rsidP="006311ED">
      <w:r>
        <w:t>Многие преподаватели не всегда имеют возможность использовать полную версию личного кабинета. Например, когда от преподавателя требуется мобильность, он часто перемещается между аудиториями или корпусами и компьютера или ноутбука просто нет под рукой. Часто удобнее использовать мобильное устройство для доступа к личному кабинету. Использование мобильного браузера также удобно не для всех.  В такой момент нужно приложение с более узким применением избавляющее пользователя от использования браузера. Мобильное приложение позволяет преподавателю получить быстрый и удобный доступ к основным функциям личного кабинета в любое время и в любом месте. Преимущества использования приложения перед использованием браузера в том, что оно требует только получения ответов от сервера на посылаемые запросы вместо загрузки целых страниц с разметкой, стилями и скриптами. Такая разница будет заметна больше всего на бюджетных устройствах.</w:t>
      </w:r>
    </w:p>
    <w:p w:rsidR="00981620" w:rsidRDefault="006311ED" w:rsidP="008F2001">
      <w:r>
        <w:t>Главная особенность приложения – функционал личного кабинета преподавателя и студента в одном месте. Достаточно ввести свои данные для авторизации.</w:t>
      </w:r>
      <w:r w:rsidR="00981620" w:rsidRPr="00981620">
        <w:t xml:space="preserve"> </w:t>
      </w:r>
    </w:p>
    <w:p w:rsidR="00CF6527" w:rsidRDefault="00981620" w:rsidP="006311ED">
      <w:r>
        <w:t>Другие университеты имеют аналогичные приложения для использования личного кабинета, но они несколько отличаются от разрабатываемого приложения, например, в них нет разделения на студента и сотрудника в одном приложении. Сравнение с другими приложениями приведено в таблице</w:t>
      </w:r>
      <w:r w:rsidR="008F2001">
        <w:t xml:space="preserve"> 1.1.</w:t>
      </w:r>
      <w:r>
        <w:t xml:space="preserve"> </w:t>
      </w:r>
    </w:p>
    <w:p w:rsidR="00981620" w:rsidRDefault="00981620" w:rsidP="006311ED"/>
    <w:p w:rsidR="00981620" w:rsidRDefault="00981620" w:rsidP="00981620">
      <w:pPr>
        <w:jc w:val="right"/>
      </w:pPr>
      <w:r>
        <w:lastRenderedPageBreak/>
        <w:t>Таблица 1.1</w:t>
      </w:r>
    </w:p>
    <w:p w:rsidR="00981620" w:rsidRDefault="00981620" w:rsidP="00786DD8">
      <w:pPr>
        <w:ind w:firstLine="0"/>
        <w:jc w:val="center"/>
      </w:pPr>
      <w:r>
        <w:t>Сравнение аналогов приложения в других ВУЗах</w:t>
      </w:r>
    </w:p>
    <w:tbl>
      <w:tblPr>
        <w:tblStyle w:val="a3"/>
        <w:tblW w:w="0" w:type="auto"/>
        <w:tblLook w:val="0420" w:firstRow="1" w:lastRow="0" w:firstColumn="0" w:lastColumn="0" w:noHBand="0" w:noVBand="1"/>
      </w:tblPr>
      <w:tblGrid>
        <w:gridCol w:w="2363"/>
        <w:gridCol w:w="1495"/>
        <w:gridCol w:w="2249"/>
        <w:gridCol w:w="1735"/>
        <w:gridCol w:w="1503"/>
      </w:tblGrid>
      <w:tr w:rsidR="00786DD8" w:rsidRPr="00981620" w:rsidTr="00786DD8">
        <w:trPr>
          <w:trHeight w:val="444"/>
        </w:trPr>
        <w:tc>
          <w:tcPr>
            <w:tcW w:w="2363" w:type="dxa"/>
            <w:vMerge w:val="restart"/>
            <w:hideMark/>
          </w:tcPr>
          <w:p w:rsidR="00786DD8" w:rsidRPr="00981620" w:rsidRDefault="00786DD8" w:rsidP="00786DD8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ложения</w:t>
            </w:r>
          </w:p>
        </w:tc>
        <w:tc>
          <w:tcPr>
            <w:tcW w:w="5479" w:type="dxa"/>
            <w:gridSpan w:val="3"/>
          </w:tcPr>
          <w:p w:rsidR="00786DD8" w:rsidRPr="0000574E" w:rsidRDefault="00786DD8" w:rsidP="00981620">
            <w:pPr>
              <w:ind w:firstLine="0"/>
              <w:jc w:val="center"/>
              <w:rPr>
                <w:bCs/>
                <w:sz w:val="24"/>
                <w:szCs w:val="24"/>
              </w:rPr>
            </w:pPr>
            <w:r w:rsidRPr="0000574E">
              <w:rPr>
                <w:bCs/>
                <w:sz w:val="24"/>
                <w:szCs w:val="24"/>
              </w:rPr>
              <w:t>Функционал преподавателя</w:t>
            </w:r>
          </w:p>
        </w:tc>
        <w:tc>
          <w:tcPr>
            <w:tcW w:w="1503" w:type="dxa"/>
            <w:vMerge w:val="restart"/>
            <w:hideMark/>
          </w:tcPr>
          <w:p w:rsidR="00786DD8" w:rsidRPr="0000574E" w:rsidRDefault="00786DD8" w:rsidP="00981620">
            <w:pPr>
              <w:ind w:firstLine="0"/>
              <w:jc w:val="center"/>
              <w:rPr>
                <w:sz w:val="24"/>
                <w:szCs w:val="24"/>
              </w:rPr>
            </w:pPr>
            <w:r w:rsidRPr="0000574E">
              <w:rPr>
                <w:bCs/>
                <w:sz w:val="24"/>
                <w:szCs w:val="24"/>
              </w:rPr>
              <w:t>Функционал студента</w:t>
            </w:r>
          </w:p>
        </w:tc>
      </w:tr>
      <w:tr w:rsidR="00786DD8" w:rsidRPr="00981620" w:rsidTr="00786DD8">
        <w:trPr>
          <w:trHeight w:val="828"/>
        </w:trPr>
        <w:tc>
          <w:tcPr>
            <w:tcW w:w="2363" w:type="dxa"/>
            <w:vMerge/>
          </w:tcPr>
          <w:p w:rsidR="00786DD8" w:rsidRPr="00981620" w:rsidRDefault="00786DD8" w:rsidP="00981620">
            <w:pPr>
              <w:jc w:val="left"/>
              <w:rPr>
                <w:sz w:val="24"/>
                <w:szCs w:val="24"/>
              </w:rPr>
            </w:pPr>
          </w:p>
        </w:tc>
        <w:tc>
          <w:tcPr>
            <w:tcW w:w="1495" w:type="dxa"/>
          </w:tcPr>
          <w:p w:rsidR="00786DD8" w:rsidRPr="00981620" w:rsidRDefault="00786DD8" w:rsidP="00786DD8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Личная информация</w:t>
            </w:r>
          </w:p>
        </w:tc>
        <w:tc>
          <w:tcPr>
            <w:tcW w:w="2249" w:type="dxa"/>
          </w:tcPr>
          <w:p w:rsidR="00786DD8" w:rsidRPr="00981620" w:rsidRDefault="00786DD8" w:rsidP="00786DD8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едактирование расписания консультаций</w:t>
            </w:r>
          </w:p>
        </w:tc>
        <w:tc>
          <w:tcPr>
            <w:tcW w:w="1735" w:type="dxa"/>
          </w:tcPr>
          <w:p w:rsidR="00786DD8" w:rsidRPr="00786DD8" w:rsidRDefault="00786DD8" w:rsidP="00786DD8">
            <w:pPr>
              <w:tabs>
                <w:tab w:val="center" w:pos="744"/>
              </w:tabs>
              <w:ind w:firstLine="0"/>
              <w:jc w:val="center"/>
              <w:rPr>
                <w:bCs/>
                <w:sz w:val="24"/>
                <w:szCs w:val="24"/>
              </w:rPr>
            </w:pPr>
            <w:r w:rsidRPr="00786DD8">
              <w:rPr>
                <w:bCs/>
                <w:sz w:val="24"/>
                <w:szCs w:val="24"/>
              </w:rPr>
              <w:t>Система объявлений для студентов</w:t>
            </w:r>
          </w:p>
        </w:tc>
        <w:tc>
          <w:tcPr>
            <w:tcW w:w="1503" w:type="dxa"/>
            <w:vMerge/>
          </w:tcPr>
          <w:p w:rsidR="00786DD8" w:rsidRPr="005B1EC1" w:rsidRDefault="00786DD8" w:rsidP="00981620">
            <w:pPr>
              <w:ind w:firstLine="0"/>
              <w:jc w:val="center"/>
              <w:rPr>
                <w:bCs/>
                <w:sz w:val="24"/>
                <w:szCs w:val="24"/>
              </w:rPr>
            </w:pPr>
          </w:p>
        </w:tc>
      </w:tr>
      <w:tr w:rsidR="00786DD8" w:rsidRPr="00981620" w:rsidTr="00786DD8">
        <w:trPr>
          <w:trHeight w:val="828"/>
        </w:trPr>
        <w:tc>
          <w:tcPr>
            <w:tcW w:w="2363" w:type="dxa"/>
          </w:tcPr>
          <w:p w:rsidR="00512087" w:rsidRPr="0000574E" w:rsidRDefault="00512087" w:rsidP="0000574E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ISTU Mobile</w:t>
            </w:r>
          </w:p>
        </w:tc>
        <w:tc>
          <w:tcPr>
            <w:tcW w:w="1495" w:type="dxa"/>
            <w:vAlign w:val="center"/>
          </w:tcPr>
          <w:p w:rsidR="00512087" w:rsidRPr="00981620" w:rsidRDefault="00786DD8" w:rsidP="00786DD8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2249" w:type="dxa"/>
            <w:vAlign w:val="center"/>
          </w:tcPr>
          <w:p w:rsidR="00512087" w:rsidRPr="00981620" w:rsidRDefault="00786DD8" w:rsidP="00786DD8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1735" w:type="dxa"/>
            <w:vAlign w:val="center"/>
          </w:tcPr>
          <w:p w:rsidR="00512087" w:rsidRPr="00981620" w:rsidRDefault="00786DD8" w:rsidP="00786DD8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1503" w:type="dxa"/>
            <w:vAlign w:val="center"/>
            <w:hideMark/>
          </w:tcPr>
          <w:p w:rsidR="00512087" w:rsidRPr="00981620" w:rsidRDefault="00512087" w:rsidP="00786DD8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</w:tr>
      <w:tr w:rsidR="00786DD8" w:rsidRPr="00981620" w:rsidTr="00786DD8">
        <w:trPr>
          <w:trHeight w:val="828"/>
        </w:trPr>
        <w:tc>
          <w:tcPr>
            <w:tcW w:w="2363" w:type="dxa"/>
          </w:tcPr>
          <w:p w:rsidR="00512087" w:rsidRPr="0000574E" w:rsidRDefault="00512087" w:rsidP="0000574E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Istudent</w:t>
            </w:r>
            <w:r>
              <w:rPr>
                <w:sz w:val="24"/>
                <w:szCs w:val="24"/>
              </w:rPr>
              <w:t xml:space="preserve"> (УрФУ)</w:t>
            </w:r>
          </w:p>
        </w:tc>
        <w:tc>
          <w:tcPr>
            <w:tcW w:w="1495" w:type="dxa"/>
            <w:vAlign w:val="center"/>
          </w:tcPr>
          <w:p w:rsidR="00512087" w:rsidRPr="00981620" w:rsidRDefault="00786DD8" w:rsidP="00786DD8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2249" w:type="dxa"/>
            <w:vAlign w:val="center"/>
          </w:tcPr>
          <w:p w:rsidR="00512087" w:rsidRPr="00981620" w:rsidRDefault="00786DD8" w:rsidP="00786DD8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735" w:type="dxa"/>
            <w:vAlign w:val="center"/>
          </w:tcPr>
          <w:p w:rsidR="00512087" w:rsidRPr="00981620" w:rsidRDefault="00786DD8" w:rsidP="00786DD8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03" w:type="dxa"/>
            <w:vAlign w:val="center"/>
            <w:hideMark/>
          </w:tcPr>
          <w:p w:rsidR="00512087" w:rsidRPr="00981620" w:rsidRDefault="00512087" w:rsidP="00786DD8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</w:tr>
      <w:tr w:rsidR="00786DD8" w:rsidRPr="00981620" w:rsidTr="00786DD8">
        <w:trPr>
          <w:trHeight w:val="828"/>
        </w:trPr>
        <w:tc>
          <w:tcPr>
            <w:tcW w:w="2363" w:type="dxa"/>
          </w:tcPr>
          <w:p w:rsidR="00512087" w:rsidRPr="0000574E" w:rsidRDefault="00512087" w:rsidP="0000574E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vBSU</w:t>
            </w:r>
            <w:r>
              <w:rPr>
                <w:sz w:val="24"/>
                <w:szCs w:val="24"/>
              </w:rPr>
              <w:t xml:space="preserve"> (БСУ)</w:t>
            </w:r>
          </w:p>
        </w:tc>
        <w:tc>
          <w:tcPr>
            <w:tcW w:w="1495" w:type="dxa"/>
            <w:vAlign w:val="center"/>
          </w:tcPr>
          <w:p w:rsidR="00512087" w:rsidRPr="00981620" w:rsidRDefault="00786DD8" w:rsidP="00786DD8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2249" w:type="dxa"/>
            <w:vAlign w:val="center"/>
          </w:tcPr>
          <w:p w:rsidR="00512087" w:rsidRPr="00981620" w:rsidRDefault="00786DD8" w:rsidP="00786DD8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735" w:type="dxa"/>
            <w:vAlign w:val="center"/>
          </w:tcPr>
          <w:p w:rsidR="00512087" w:rsidRPr="00981620" w:rsidRDefault="00786DD8" w:rsidP="00786DD8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03" w:type="dxa"/>
            <w:vAlign w:val="center"/>
            <w:hideMark/>
          </w:tcPr>
          <w:p w:rsidR="00512087" w:rsidRPr="00981620" w:rsidRDefault="00512087" w:rsidP="00786DD8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</w:tr>
      <w:tr w:rsidR="00786DD8" w:rsidRPr="00981620" w:rsidTr="00786DD8">
        <w:trPr>
          <w:trHeight w:val="828"/>
        </w:trPr>
        <w:tc>
          <w:tcPr>
            <w:tcW w:w="2363" w:type="dxa"/>
          </w:tcPr>
          <w:p w:rsidR="00512087" w:rsidRPr="00981620" w:rsidRDefault="00512087" w:rsidP="0000574E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Личный кабинет студента БГМУ</w:t>
            </w:r>
          </w:p>
        </w:tc>
        <w:tc>
          <w:tcPr>
            <w:tcW w:w="1495" w:type="dxa"/>
            <w:vAlign w:val="center"/>
          </w:tcPr>
          <w:p w:rsidR="00512087" w:rsidRPr="00981620" w:rsidRDefault="00786DD8" w:rsidP="00786DD8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2249" w:type="dxa"/>
            <w:vAlign w:val="center"/>
          </w:tcPr>
          <w:p w:rsidR="00512087" w:rsidRPr="00981620" w:rsidRDefault="00786DD8" w:rsidP="00786DD8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735" w:type="dxa"/>
            <w:vAlign w:val="center"/>
          </w:tcPr>
          <w:p w:rsidR="00512087" w:rsidRPr="00981620" w:rsidRDefault="00786DD8" w:rsidP="00786DD8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03" w:type="dxa"/>
            <w:vAlign w:val="center"/>
            <w:hideMark/>
          </w:tcPr>
          <w:p w:rsidR="00512087" w:rsidRPr="00981620" w:rsidRDefault="00512087" w:rsidP="00786DD8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</w:tr>
      <w:tr w:rsidR="00786DD8" w:rsidRPr="00981620" w:rsidTr="00786DD8">
        <w:trPr>
          <w:trHeight w:val="828"/>
        </w:trPr>
        <w:tc>
          <w:tcPr>
            <w:tcW w:w="2363" w:type="dxa"/>
          </w:tcPr>
          <w:p w:rsidR="00512087" w:rsidRPr="00981620" w:rsidRDefault="00512087" w:rsidP="0000574E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Личный кабинет студента СВФУ</w:t>
            </w:r>
          </w:p>
        </w:tc>
        <w:tc>
          <w:tcPr>
            <w:tcW w:w="1495" w:type="dxa"/>
            <w:vAlign w:val="center"/>
          </w:tcPr>
          <w:p w:rsidR="00512087" w:rsidRPr="00981620" w:rsidRDefault="00786DD8" w:rsidP="00786DD8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2249" w:type="dxa"/>
            <w:vAlign w:val="center"/>
          </w:tcPr>
          <w:p w:rsidR="00512087" w:rsidRPr="00981620" w:rsidRDefault="00786DD8" w:rsidP="00786DD8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735" w:type="dxa"/>
            <w:vAlign w:val="center"/>
          </w:tcPr>
          <w:p w:rsidR="00512087" w:rsidRPr="00981620" w:rsidRDefault="00786DD8" w:rsidP="00786DD8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503" w:type="dxa"/>
            <w:vAlign w:val="center"/>
            <w:hideMark/>
          </w:tcPr>
          <w:p w:rsidR="00512087" w:rsidRPr="00981620" w:rsidRDefault="00512087" w:rsidP="00786DD8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</w:tr>
    </w:tbl>
    <w:p w:rsidR="00E050AD" w:rsidRDefault="00E050AD" w:rsidP="006311ED"/>
    <w:p w:rsidR="008F2001" w:rsidRDefault="00786DD8" w:rsidP="008F2001">
      <w:r>
        <w:t xml:space="preserve">Как видно из таблицы сравнения, аналогичные приложения имеют функционал личного кабинета студента, но не имеют функционала </w:t>
      </w:r>
      <w:r w:rsidR="00804E74">
        <w:t>для преподавателя. Это главная особенность приложения, для реализации которой был разработан механизм авторизации и разделения ролей. Также все приложения разработаны конкретно для определенных университетов, а это значит</w:t>
      </w:r>
      <w:r w:rsidR="00C10D12">
        <w:t>,</w:t>
      </w:r>
      <w:r w:rsidR="00804E74">
        <w:t xml:space="preserve"> что ни одно приложение не может заменить разрабатываемую в работе систему.</w:t>
      </w:r>
      <w:r w:rsidR="008F2001">
        <w:t xml:space="preserve"> </w:t>
      </w:r>
    </w:p>
    <w:p w:rsidR="008F2001" w:rsidRDefault="008F2001" w:rsidP="006311ED">
      <w:r>
        <w:t xml:space="preserve">Для разработки мобильных и кроссплатформенных приложений существует множество фреймворков, в работе был выбран </w:t>
      </w:r>
      <w:r>
        <w:rPr>
          <w:lang w:val="en-US"/>
        </w:rPr>
        <w:t>Xamarin</w:t>
      </w:r>
      <w:r w:rsidRPr="00B32C37">
        <w:t xml:space="preserve"> </w:t>
      </w:r>
      <w:r>
        <w:rPr>
          <w:lang w:val="en-US"/>
        </w:rPr>
        <w:t>Forms</w:t>
      </w:r>
      <w:r>
        <w:t xml:space="preserve">, так как он основан на языке программирования </w:t>
      </w:r>
      <w:r>
        <w:rPr>
          <w:lang w:val="en-US"/>
        </w:rPr>
        <w:t>C</w:t>
      </w:r>
      <w:r w:rsidRPr="00B32C37">
        <w:t>#</w:t>
      </w:r>
      <w:r>
        <w:t xml:space="preserve"> и прост в освоении. Также </w:t>
      </w:r>
      <w:r>
        <w:rPr>
          <w:lang w:val="en-US"/>
        </w:rPr>
        <w:t>Xamarin</w:t>
      </w:r>
      <w:r>
        <w:t xml:space="preserve"> имеет большое сообщество разработчиков и удобную документацию от </w:t>
      </w:r>
      <w:r>
        <w:rPr>
          <w:lang w:val="en-US"/>
        </w:rPr>
        <w:t>Microsoft</w:t>
      </w:r>
      <w:r>
        <w:t>. Соответственно, будет легко найти людей, которые смогут заниматься сопровождением и развитием программного продукта.</w:t>
      </w:r>
      <w:r w:rsidRPr="00981620">
        <w:t xml:space="preserve"> </w:t>
      </w:r>
      <w:r w:rsidR="00D131F1">
        <w:t xml:space="preserve">Помимо этого, </w:t>
      </w:r>
      <w:r w:rsidR="00D131F1">
        <w:rPr>
          <w:lang w:val="en-US"/>
        </w:rPr>
        <w:t>Xamarin</w:t>
      </w:r>
      <w:r w:rsidR="00D131F1">
        <w:t xml:space="preserve"> используется в удобной среде, где приложение отлаживается </w:t>
      </w:r>
      <w:r w:rsidR="00D131F1">
        <w:lastRenderedPageBreak/>
        <w:t xml:space="preserve">непосредственно в эмуляторе. А также среду </w:t>
      </w:r>
      <w:r w:rsidR="00D131F1">
        <w:rPr>
          <w:lang w:val="en-US"/>
        </w:rPr>
        <w:t>Visual</w:t>
      </w:r>
      <w:r w:rsidR="00D131F1" w:rsidRPr="00D131F1">
        <w:t xml:space="preserve"> </w:t>
      </w:r>
      <w:r w:rsidR="00D131F1">
        <w:rPr>
          <w:lang w:val="en-US"/>
        </w:rPr>
        <w:t>Studio</w:t>
      </w:r>
      <w:r w:rsidR="00D131F1">
        <w:t xml:space="preserve"> позволяет устанавливать в проект дополнительные пакеты и расширения, которые упрощают процесс разработки. </w:t>
      </w:r>
    </w:p>
    <w:p w:rsidR="00B83181" w:rsidRDefault="00B83181" w:rsidP="006311ED"/>
    <w:p w:rsidR="00804E74" w:rsidRPr="00B32C37" w:rsidRDefault="00804E74" w:rsidP="006311ED"/>
    <w:p w:rsidR="006311ED" w:rsidRDefault="00CF577B" w:rsidP="00CF577B">
      <w:pPr>
        <w:pStyle w:val="2"/>
      </w:pPr>
      <w:bookmarkStart w:id="37" w:name="_Toc41323913"/>
      <w:bookmarkStart w:id="38" w:name="_Toc42683741"/>
      <w:bookmarkStart w:id="39" w:name="_Toc42684719"/>
      <w:bookmarkStart w:id="40" w:name="_Toc43248508"/>
      <w:bookmarkStart w:id="41" w:name="_Toc43330028"/>
      <w:bookmarkStart w:id="42" w:name="_Toc43824456"/>
      <w:r>
        <w:t xml:space="preserve">1.3. </w:t>
      </w:r>
      <w:r w:rsidR="006311ED" w:rsidRPr="00CF577B">
        <w:t>Основные</w:t>
      </w:r>
      <w:r w:rsidR="006311ED">
        <w:t xml:space="preserve"> требования к системе</w:t>
      </w:r>
      <w:bookmarkEnd w:id="37"/>
      <w:bookmarkEnd w:id="38"/>
      <w:bookmarkEnd w:id="39"/>
      <w:bookmarkEnd w:id="40"/>
      <w:bookmarkEnd w:id="41"/>
      <w:bookmarkEnd w:id="42"/>
    </w:p>
    <w:p w:rsidR="006311ED" w:rsidRDefault="00CF577B" w:rsidP="00CF577B">
      <w:pPr>
        <w:pStyle w:val="3"/>
      </w:pPr>
      <w:bookmarkStart w:id="43" w:name="_Toc41323914"/>
      <w:bookmarkStart w:id="44" w:name="_Toc42683742"/>
      <w:bookmarkStart w:id="45" w:name="_Toc42684720"/>
      <w:bookmarkStart w:id="46" w:name="_Toc43248509"/>
      <w:bookmarkStart w:id="47" w:name="_Toc43824457"/>
      <w:r>
        <w:t xml:space="preserve">1.3.1. </w:t>
      </w:r>
      <w:r w:rsidR="006311ED">
        <w:t>Состав автоматизируемых задач</w:t>
      </w:r>
      <w:bookmarkEnd w:id="43"/>
      <w:bookmarkEnd w:id="44"/>
      <w:bookmarkEnd w:id="45"/>
      <w:bookmarkEnd w:id="46"/>
      <w:bookmarkEnd w:id="47"/>
    </w:p>
    <w:p w:rsidR="006311ED" w:rsidRDefault="006311ED" w:rsidP="006311ED">
      <w:r>
        <w:t>Основной задачей разработки является быстрое предоставление доступа к наиболее запрашиваемой информации из личного кабинета с использованием мобильного устройства.</w:t>
      </w:r>
    </w:p>
    <w:p w:rsidR="006311ED" w:rsidRDefault="006311ED" w:rsidP="006311ED">
      <w:r>
        <w:t>Приложение должно отвечать следующим требованиям:</w:t>
      </w:r>
    </w:p>
    <w:p w:rsidR="006311ED" w:rsidRDefault="00013BCD" w:rsidP="006311ED">
      <w:pPr>
        <w:pStyle w:val="ae"/>
        <w:numPr>
          <w:ilvl w:val="0"/>
          <w:numId w:val="8"/>
        </w:numPr>
      </w:pPr>
      <w:r>
        <w:t>п</w:t>
      </w:r>
      <w:r w:rsidR="006311ED">
        <w:t>риложение должно предоставлять доступ как для студента, так и для преподавателя, а также иметь раздельный функционал;</w:t>
      </w:r>
    </w:p>
    <w:p w:rsidR="006311ED" w:rsidRDefault="00013BCD" w:rsidP="006311ED">
      <w:pPr>
        <w:pStyle w:val="ae"/>
        <w:numPr>
          <w:ilvl w:val="0"/>
          <w:numId w:val="8"/>
        </w:numPr>
      </w:pPr>
      <w:r>
        <w:t>д</w:t>
      </w:r>
      <w:r w:rsidR="006311ED">
        <w:t xml:space="preserve">оступ к информации личного кабинета должен быть осуществлен посредством </w:t>
      </w:r>
      <w:r w:rsidR="006311ED">
        <w:rPr>
          <w:lang w:val="en-US"/>
        </w:rPr>
        <w:t>API</w:t>
      </w:r>
      <w:r w:rsidR="006311ED">
        <w:t xml:space="preserve"> сайта ИжГТУ, используя полученные от разработчика сайта запросы во избежание угроз для безопасности сайта и баз данных;</w:t>
      </w:r>
    </w:p>
    <w:p w:rsidR="006311ED" w:rsidRDefault="00013BCD" w:rsidP="006311ED">
      <w:pPr>
        <w:pStyle w:val="ae"/>
        <w:numPr>
          <w:ilvl w:val="0"/>
          <w:numId w:val="8"/>
        </w:numPr>
      </w:pPr>
      <w:r>
        <w:t>а</w:t>
      </w:r>
      <w:r w:rsidR="006311ED">
        <w:t>рхитектура должна позволять другим разработчикам знакомым с инструментами разработки легко производить доработку системы и добавление новых модулей;</w:t>
      </w:r>
    </w:p>
    <w:p w:rsidR="006311ED" w:rsidRPr="006311ED" w:rsidRDefault="00013BCD" w:rsidP="006311ED">
      <w:pPr>
        <w:pStyle w:val="ae"/>
        <w:numPr>
          <w:ilvl w:val="0"/>
          <w:numId w:val="8"/>
        </w:numPr>
      </w:pPr>
      <w:r>
        <w:t>д</w:t>
      </w:r>
      <w:r w:rsidR="006311ED">
        <w:t>анные должны отображаться в удобной форме и без лишних недоступных пользователю элементов.</w:t>
      </w:r>
    </w:p>
    <w:p w:rsidR="006311ED" w:rsidRDefault="00CF577B" w:rsidP="00CF577B">
      <w:pPr>
        <w:pStyle w:val="3"/>
      </w:pPr>
      <w:bookmarkStart w:id="48" w:name="_Toc41323915"/>
      <w:bookmarkStart w:id="49" w:name="_Toc42683743"/>
      <w:bookmarkStart w:id="50" w:name="_Toc42684721"/>
      <w:bookmarkStart w:id="51" w:name="_Toc43248510"/>
      <w:bookmarkStart w:id="52" w:name="_Toc43824458"/>
      <w:r>
        <w:t xml:space="preserve">1.3.2. </w:t>
      </w:r>
      <w:r w:rsidR="006311ED">
        <w:t>Функциональное назначение системы</w:t>
      </w:r>
      <w:bookmarkEnd w:id="48"/>
      <w:bookmarkEnd w:id="49"/>
      <w:bookmarkEnd w:id="50"/>
      <w:bookmarkEnd w:id="51"/>
      <w:bookmarkEnd w:id="52"/>
    </w:p>
    <w:p w:rsidR="006311ED" w:rsidRDefault="006311ED" w:rsidP="006311ED">
      <w:r>
        <w:t>Автоматизация системы должна отвечать следующим пунктам:</w:t>
      </w:r>
    </w:p>
    <w:p w:rsidR="006311ED" w:rsidRDefault="00013BCD" w:rsidP="006311ED">
      <w:pPr>
        <w:pStyle w:val="ae"/>
        <w:numPr>
          <w:ilvl w:val="0"/>
          <w:numId w:val="10"/>
        </w:numPr>
      </w:pPr>
      <w:r>
        <w:t>в</w:t>
      </w:r>
      <w:r w:rsidR="006311ED">
        <w:t>ывод личной информации о пользователе (ФИО, занимаемые должности, информация об обучении если она имеется, контактные данные);</w:t>
      </w:r>
    </w:p>
    <w:p w:rsidR="006311ED" w:rsidRDefault="00013BCD" w:rsidP="006311ED">
      <w:pPr>
        <w:pStyle w:val="ae"/>
        <w:numPr>
          <w:ilvl w:val="0"/>
          <w:numId w:val="10"/>
        </w:numPr>
      </w:pPr>
      <w:r>
        <w:t>р</w:t>
      </w:r>
      <w:r w:rsidR="006311ED">
        <w:t>едактирование контактных данных при необходимости;</w:t>
      </w:r>
    </w:p>
    <w:p w:rsidR="008C7041" w:rsidRDefault="00013BCD" w:rsidP="006311ED">
      <w:pPr>
        <w:pStyle w:val="ae"/>
        <w:numPr>
          <w:ilvl w:val="0"/>
          <w:numId w:val="10"/>
        </w:numPr>
      </w:pPr>
      <w:r>
        <w:t>в</w:t>
      </w:r>
      <w:r w:rsidR="008C7041">
        <w:t>озможность коммуникации со студентами.</w:t>
      </w:r>
    </w:p>
    <w:p w:rsidR="006311ED" w:rsidRPr="006311ED" w:rsidRDefault="006311ED" w:rsidP="006311ED">
      <w:r>
        <w:t>Просмотр расписания консультаций, а также их добавление и удаление.</w:t>
      </w:r>
    </w:p>
    <w:p w:rsidR="006311ED" w:rsidRDefault="00CF577B" w:rsidP="00CF577B">
      <w:pPr>
        <w:pStyle w:val="3"/>
      </w:pPr>
      <w:bookmarkStart w:id="53" w:name="_Toc42684722"/>
      <w:bookmarkStart w:id="54" w:name="_Toc43248511"/>
      <w:bookmarkStart w:id="55" w:name="_Toc43824459"/>
      <w:r>
        <w:lastRenderedPageBreak/>
        <w:t xml:space="preserve">1.3.3. </w:t>
      </w:r>
      <w:r w:rsidR="006311ED" w:rsidRPr="00CF577B">
        <w:t>Особенности</w:t>
      </w:r>
      <w:r w:rsidR="006311ED" w:rsidRPr="006311ED">
        <w:t xml:space="preserve"> системы, условия эксплуатации, основные определяющие требования к системе</w:t>
      </w:r>
      <w:bookmarkEnd w:id="53"/>
      <w:bookmarkEnd w:id="54"/>
      <w:bookmarkEnd w:id="55"/>
    </w:p>
    <w:p w:rsidR="006311ED" w:rsidRPr="006311ED" w:rsidRDefault="006311ED" w:rsidP="006311ED">
      <w:r>
        <w:t>Система предназначена для эксплуатации на мобильном устройстве пользователя (планшетный ПК/смартфон). Приложение не требует наличия больших вычислительных ресурсов и может работать на бюджетных устройствах. Определяющих требований как таковых система не имеет, кроме ограниченности поддерживаемых операционных систем.</w:t>
      </w:r>
    </w:p>
    <w:p w:rsidR="006311ED" w:rsidRDefault="00CF577B" w:rsidP="00CF577B">
      <w:pPr>
        <w:pStyle w:val="3"/>
      </w:pPr>
      <w:bookmarkStart w:id="56" w:name="_Toc42684723"/>
      <w:bookmarkStart w:id="57" w:name="_Toc43248512"/>
      <w:bookmarkStart w:id="58" w:name="_Toc43824460"/>
      <w:r>
        <w:t xml:space="preserve">1.3.4. </w:t>
      </w:r>
      <w:r w:rsidR="006311ED">
        <w:t>Требования к функциональной структуре системы</w:t>
      </w:r>
      <w:bookmarkEnd w:id="56"/>
      <w:bookmarkEnd w:id="57"/>
      <w:bookmarkEnd w:id="58"/>
    </w:p>
    <w:p w:rsidR="006311ED" w:rsidRDefault="006311ED" w:rsidP="006311ED">
      <w:r>
        <w:t>Система призвана решить следующие задачи:</w:t>
      </w:r>
    </w:p>
    <w:p w:rsidR="006311ED" w:rsidRDefault="007A33F3" w:rsidP="006311ED">
      <w:pPr>
        <w:pStyle w:val="ae"/>
        <w:numPr>
          <w:ilvl w:val="0"/>
          <w:numId w:val="11"/>
        </w:numPr>
      </w:pPr>
      <w:r>
        <w:t>в</w:t>
      </w:r>
      <w:r w:rsidR="006311ED">
        <w:t>заимодействие с личной информацией пользователя</w:t>
      </w:r>
      <w:r w:rsidR="004977F7">
        <w:t>:</w:t>
      </w:r>
    </w:p>
    <w:p w:rsidR="00FC4245" w:rsidRDefault="00FC4245" w:rsidP="00FC4245">
      <w:pPr>
        <w:pStyle w:val="ae"/>
        <w:numPr>
          <w:ilvl w:val="1"/>
          <w:numId w:val="11"/>
        </w:numPr>
        <w:ind w:left="709" w:firstLine="851"/>
      </w:pPr>
      <w:r>
        <w:t>входные данные: логин и пароль для авторизации;</w:t>
      </w:r>
    </w:p>
    <w:p w:rsidR="00FC4245" w:rsidRDefault="00FC4245" w:rsidP="00FC4245">
      <w:pPr>
        <w:pStyle w:val="ae"/>
        <w:numPr>
          <w:ilvl w:val="1"/>
          <w:numId w:val="11"/>
        </w:numPr>
        <w:ind w:left="709" w:firstLine="851"/>
      </w:pPr>
      <w:r>
        <w:t>выходные данные: информация о пользователе;</w:t>
      </w:r>
    </w:p>
    <w:p w:rsidR="006311ED" w:rsidRDefault="007A33F3" w:rsidP="006311ED">
      <w:pPr>
        <w:pStyle w:val="ae"/>
        <w:numPr>
          <w:ilvl w:val="0"/>
          <w:numId w:val="11"/>
        </w:numPr>
      </w:pPr>
      <w:r>
        <w:t>р</w:t>
      </w:r>
      <w:r w:rsidR="006311ED">
        <w:t>едактирование контактны</w:t>
      </w:r>
      <w:r w:rsidR="008C7041">
        <w:t>х</w:t>
      </w:r>
      <w:r w:rsidR="006311ED">
        <w:t xml:space="preserve"> данных</w:t>
      </w:r>
      <w:r w:rsidR="004977F7">
        <w:t>:</w:t>
      </w:r>
    </w:p>
    <w:p w:rsidR="00FC4245" w:rsidRDefault="00FC4245" w:rsidP="00FC4245">
      <w:pPr>
        <w:pStyle w:val="ae"/>
        <w:numPr>
          <w:ilvl w:val="1"/>
          <w:numId w:val="11"/>
        </w:numPr>
        <w:ind w:left="709" w:firstLine="851"/>
      </w:pPr>
      <w:r>
        <w:t>входные данные: параметры для авторизации, обновленные контактные данные;</w:t>
      </w:r>
    </w:p>
    <w:p w:rsidR="00FC4245" w:rsidRDefault="00FC4245" w:rsidP="00FC4245">
      <w:pPr>
        <w:pStyle w:val="ae"/>
        <w:numPr>
          <w:ilvl w:val="1"/>
          <w:numId w:val="11"/>
        </w:numPr>
        <w:ind w:left="709" w:firstLine="851"/>
      </w:pPr>
      <w:r>
        <w:t xml:space="preserve">выходные данные: </w:t>
      </w:r>
      <w:r w:rsidR="004977F7">
        <w:t xml:space="preserve">сохранение </w:t>
      </w:r>
      <w:r>
        <w:t>новы</w:t>
      </w:r>
      <w:r w:rsidR="004977F7">
        <w:t>х</w:t>
      </w:r>
      <w:r>
        <w:t xml:space="preserve"> контактны</w:t>
      </w:r>
      <w:r w:rsidR="004977F7">
        <w:t>х</w:t>
      </w:r>
      <w:r>
        <w:t xml:space="preserve"> данны</w:t>
      </w:r>
      <w:r w:rsidR="004977F7">
        <w:t>х</w:t>
      </w:r>
      <w:r w:rsidR="001C0EF3">
        <w:t>;</w:t>
      </w:r>
    </w:p>
    <w:p w:rsidR="006311ED" w:rsidRDefault="007A33F3" w:rsidP="006311ED">
      <w:pPr>
        <w:pStyle w:val="ae"/>
        <w:numPr>
          <w:ilvl w:val="0"/>
          <w:numId w:val="11"/>
        </w:numPr>
      </w:pPr>
      <w:r>
        <w:t>п</w:t>
      </w:r>
      <w:r w:rsidR="006311ED">
        <w:t>росмотр и редактирование расписания консультаций</w:t>
      </w:r>
      <w:r w:rsidR="004977F7">
        <w:t>:</w:t>
      </w:r>
    </w:p>
    <w:p w:rsidR="004977F7" w:rsidRDefault="004977F7" w:rsidP="004977F7">
      <w:pPr>
        <w:pStyle w:val="ae"/>
        <w:numPr>
          <w:ilvl w:val="1"/>
          <w:numId w:val="11"/>
        </w:numPr>
        <w:ind w:left="709" w:firstLine="851"/>
      </w:pPr>
      <w:r>
        <w:t>входные данные: параметры для авторизации;</w:t>
      </w:r>
    </w:p>
    <w:p w:rsidR="004977F7" w:rsidRDefault="004977F7" w:rsidP="004977F7">
      <w:pPr>
        <w:pStyle w:val="ae"/>
        <w:numPr>
          <w:ilvl w:val="1"/>
          <w:numId w:val="11"/>
        </w:numPr>
        <w:ind w:left="709" w:firstLine="851"/>
      </w:pPr>
      <w:r>
        <w:t>выходные данные: список консультаций;</w:t>
      </w:r>
    </w:p>
    <w:p w:rsidR="004977F7" w:rsidRDefault="004977F7" w:rsidP="004977F7">
      <w:pPr>
        <w:pStyle w:val="ae"/>
        <w:numPr>
          <w:ilvl w:val="0"/>
          <w:numId w:val="11"/>
        </w:numPr>
      </w:pPr>
      <w:r>
        <w:t>добавление и редактирование консультаций:</w:t>
      </w:r>
    </w:p>
    <w:p w:rsidR="004977F7" w:rsidRDefault="004977F7" w:rsidP="004977F7">
      <w:pPr>
        <w:pStyle w:val="ae"/>
        <w:numPr>
          <w:ilvl w:val="1"/>
          <w:numId w:val="11"/>
        </w:numPr>
        <w:ind w:left="709" w:firstLine="851"/>
      </w:pPr>
      <w:r>
        <w:t>входные данные: параметры авторизации, обновленный или заполненный экземпляр модели данных консультации;</w:t>
      </w:r>
    </w:p>
    <w:p w:rsidR="004977F7" w:rsidRDefault="004977F7" w:rsidP="004977F7">
      <w:pPr>
        <w:pStyle w:val="ae"/>
        <w:numPr>
          <w:ilvl w:val="1"/>
          <w:numId w:val="11"/>
        </w:numPr>
        <w:ind w:left="709" w:firstLine="851"/>
      </w:pPr>
      <w:r>
        <w:t xml:space="preserve">выходные данные: добавление </w:t>
      </w:r>
      <w:r w:rsidR="001C0EF3">
        <w:t xml:space="preserve">новой </w:t>
      </w:r>
      <w:r>
        <w:t>или обновление существующей консультации;</w:t>
      </w:r>
    </w:p>
    <w:p w:rsidR="008C7041" w:rsidRDefault="007A33F3" w:rsidP="006311ED">
      <w:pPr>
        <w:pStyle w:val="ae"/>
        <w:numPr>
          <w:ilvl w:val="0"/>
          <w:numId w:val="11"/>
        </w:numPr>
      </w:pPr>
      <w:r>
        <w:t>ч</w:t>
      </w:r>
      <w:r w:rsidR="008C7041">
        <w:t>ат со студентами</w:t>
      </w:r>
      <w:r w:rsidR="004977F7">
        <w:t>:</w:t>
      </w:r>
    </w:p>
    <w:p w:rsidR="004977F7" w:rsidRDefault="004977F7" w:rsidP="004977F7">
      <w:pPr>
        <w:pStyle w:val="ae"/>
        <w:numPr>
          <w:ilvl w:val="1"/>
          <w:numId w:val="11"/>
        </w:numPr>
        <w:ind w:left="709" w:firstLine="851"/>
      </w:pPr>
      <w:r>
        <w:t>входные данные: параметры для авторизации</w:t>
      </w:r>
      <w:r w:rsidR="001C0EF3">
        <w:t>, ввод новых сообщений</w:t>
      </w:r>
      <w:r>
        <w:t>;</w:t>
      </w:r>
    </w:p>
    <w:p w:rsidR="004977F7" w:rsidRDefault="004977F7" w:rsidP="004977F7">
      <w:pPr>
        <w:pStyle w:val="ae"/>
        <w:numPr>
          <w:ilvl w:val="1"/>
          <w:numId w:val="11"/>
        </w:numPr>
        <w:ind w:left="709" w:firstLine="851"/>
      </w:pPr>
      <w:r>
        <w:t>выходные данные:</w:t>
      </w:r>
      <w:r w:rsidR="001C0EF3">
        <w:t xml:space="preserve"> получение списка сообщений для чата и отправка запросов для добавления новых;</w:t>
      </w:r>
    </w:p>
    <w:p w:rsidR="004977F7" w:rsidRDefault="004977F7" w:rsidP="006311ED">
      <w:pPr>
        <w:pStyle w:val="ae"/>
        <w:numPr>
          <w:ilvl w:val="0"/>
          <w:numId w:val="11"/>
        </w:numPr>
      </w:pPr>
      <w:r>
        <w:lastRenderedPageBreak/>
        <w:t>объявления для студентов:</w:t>
      </w:r>
    </w:p>
    <w:p w:rsidR="004977F7" w:rsidRDefault="001C0EF3" w:rsidP="001C0EF3">
      <w:pPr>
        <w:pStyle w:val="ae"/>
        <w:numPr>
          <w:ilvl w:val="1"/>
          <w:numId w:val="11"/>
        </w:numPr>
        <w:ind w:left="709" w:firstLine="851"/>
      </w:pPr>
      <w:r>
        <w:t>входные данные: параметры авторизации, выбор списка групп и ввод текста объявлений;</w:t>
      </w:r>
    </w:p>
    <w:p w:rsidR="001C0EF3" w:rsidRDefault="001C0EF3" w:rsidP="001C0EF3">
      <w:pPr>
        <w:pStyle w:val="ae"/>
        <w:numPr>
          <w:ilvl w:val="1"/>
          <w:numId w:val="11"/>
        </w:numPr>
        <w:ind w:left="709" w:firstLine="851"/>
      </w:pPr>
      <w:r>
        <w:t>выходные данные: получение списка существующих объявлений и добавление новых</w:t>
      </w:r>
    </w:p>
    <w:p w:rsidR="005E6A0A" w:rsidRDefault="006311ED" w:rsidP="005E6A0A">
      <w:r>
        <w:t>Для доступа к главному меню приложения от пользователя требуются данные для авторизации. Дальнейшая схема программы</w:t>
      </w:r>
      <w:r w:rsidR="00B32C37">
        <w:t xml:space="preserve"> показана на структурной схеме</w:t>
      </w:r>
      <w:r w:rsidR="00E34A44">
        <w:t xml:space="preserve"> (рис. 1</w:t>
      </w:r>
      <w:r w:rsidR="00437566">
        <w:t>.1</w:t>
      </w:r>
      <w:r w:rsidR="00E34A44">
        <w:t>)</w:t>
      </w:r>
      <w:r w:rsidR="0088477D">
        <w:t>.</w:t>
      </w:r>
    </w:p>
    <w:p w:rsidR="005E6A0A" w:rsidRDefault="005E6A0A" w:rsidP="005E6A0A">
      <w:pPr>
        <w:rPr>
          <w:i/>
          <w:iCs/>
          <w:color w:val="44546A" w:themeColor="text2"/>
          <w:sz w:val="24"/>
          <w:szCs w:val="18"/>
        </w:rPr>
      </w:pPr>
    </w:p>
    <w:p w:rsidR="006311ED" w:rsidRDefault="005E6A0A" w:rsidP="005E6A0A">
      <w:pPr>
        <w:ind w:firstLine="0"/>
        <w:jc w:val="center"/>
      </w:pPr>
      <w:r>
        <w:t>Структурная диаграмма программы</w:t>
      </w:r>
      <w:r w:rsidR="00D131F1">
        <w:object w:dxaOrig="10785" w:dyaOrig="114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9pt;height:453pt" o:ole="">
            <v:imagedata r:id="rId8" o:title=""/>
          </v:shape>
          <o:OLEObject Type="Embed" ProgID="Visio.Drawing.15" ShapeID="_x0000_i1025" DrawAspect="Content" ObjectID="_1654605332" r:id="rId9"/>
        </w:object>
      </w:r>
    </w:p>
    <w:p w:rsidR="005E6A0A" w:rsidRDefault="005E6A0A" w:rsidP="005E6A0A">
      <w:pPr>
        <w:ind w:firstLine="0"/>
        <w:jc w:val="center"/>
      </w:pPr>
      <w:r>
        <w:t>Рис. 1.1</w:t>
      </w:r>
    </w:p>
    <w:p w:rsidR="0088477D" w:rsidRPr="00E979B2" w:rsidRDefault="0088477D" w:rsidP="0088477D">
      <w:r>
        <w:lastRenderedPageBreak/>
        <w:t xml:space="preserve">Из структурной диаграммы видно, что модуль личного кабинета преподавателя отделен от личного кабинета студента, общими моментами являются только форма авторизации и меню настроек. Соответственно, логика приложения разделена по ролям пользователей, а общие элементы </w:t>
      </w:r>
      <w:r w:rsidR="006A1C28">
        <w:t>такие как, например, форма авторизации доступны всем пользователям</w:t>
      </w:r>
      <w:r>
        <w:t xml:space="preserve">. </w:t>
      </w:r>
    </w:p>
    <w:p w:rsidR="0088477D" w:rsidRDefault="00456DE2" w:rsidP="0088477D">
      <w:r>
        <w:t>Часть приложения,</w:t>
      </w:r>
      <w:r w:rsidR="00546C31">
        <w:t xml:space="preserve"> отвечающая за функционал </w:t>
      </w:r>
      <w:r w:rsidR="007A33F3">
        <w:t>студента,</w:t>
      </w:r>
      <w:r w:rsidR="00546C31">
        <w:t xml:space="preserve"> разрабатывалась отдельно и в работ</w:t>
      </w:r>
      <w:r>
        <w:t>е</w:t>
      </w:r>
      <w:r w:rsidR="00546C31">
        <w:t xml:space="preserve"> затронута не будет</w:t>
      </w:r>
      <w:r>
        <w:t xml:space="preserve">. Часть приложения для преподавателя содержит в себе </w:t>
      </w:r>
      <w:r w:rsidR="007A33F3">
        <w:t>следующие формы</w:t>
      </w:r>
      <w:r>
        <w:t>:</w:t>
      </w:r>
    </w:p>
    <w:p w:rsidR="00456DE2" w:rsidRDefault="00456DE2" w:rsidP="00456DE2">
      <w:pPr>
        <w:pStyle w:val="ae"/>
        <w:numPr>
          <w:ilvl w:val="0"/>
          <w:numId w:val="47"/>
        </w:numPr>
      </w:pPr>
      <w:r>
        <w:t>главное меню приложения</w:t>
      </w:r>
      <w:r w:rsidR="007A33F3">
        <w:t>,</w:t>
      </w:r>
    </w:p>
    <w:p w:rsidR="00456DE2" w:rsidRDefault="00456DE2" w:rsidP="00456DE2">
      <w:pPr>
        <w:pStyle w:val="ae"/>
        <w:numPr>
          <w:ilvl w:val="0"/>
          <w:numId w:val="47"/>
        </w:numPr>
      </w:pPr>
      <w:r>
        <w:t>форма личной информации для просмотра и редактирования данных</w:t>
      </w:r>
      <w:r w:rsidR="007A33F3">
        <w:t>,</w:t>
      </w:r>
    </w:p>
    <w:p w:rsidR="00456DE2" w:rsidRDefault="00456DE2" w:rsidP="00456DE2">
      <w:pPr>
        <w:pStyle w:val="ae"/>
        <w:numPr>
          <w:ilvl w:val="0"/>
          <w:numId w:val="47"/>
        </w:numPr>
      </w:pPr>
      <w:r>
        <w:t>форма просмотра списка консультаций</w:t>
      </w:r>
      <w:r w:rsidR="007A33F3">
        <w:t>,</w:t>
      </w:r>
    </w:p>
    <w:p w:rsidR="00456DE2" w:rsidRDefault="00456DE2" w:rsidP="00456DE2">
      <w:pPr>
        <w:pStyle w:val="ae"/>
        <w:numPr>
          <w:ilvl w:val="0"/>
          <w:numId w:val="47"/>
        </w:numPr>
      </w:pPr>
      <w:r>
        <w:t>форма добавления консультаций</w:t>
      </w:r>
      <w:r w:rsidR="007A33F3">
        <w:t>,</w:t>
      </w:r>
    </w:p>
    <w:p w:rsidR="00456DE2" w:rsidRDefault="00456DE2" w:rsidP="00456DE2">
      <w:pPr>
        <w:pStyle w:val="ae"/>
        <w:numPr>
          <w:ilvl w:val="0"/>
          <w:numId w:val="47"/>
        </w:numPr>
      </w:pPr>
      <w:r>
        <w:t>форма просмотра списка публикаций</w:t>
      </w:r>
      <w:r w:rsidR="007A33F3">
        <w:t>,</w:t>
      </w:r>
    </w:p>
    <w:p w:rsidR="00456DE2" w:rsidRDefault="00456DE2" w:rsidP="00456DE2">
      <w:pPr>
        <w:pStyle w:val="ae"/>
        <w:numPr>
          <w:ilvl w:val="0"/>
          <w:numId w:val="47"/>
        </w:numPr>
      </w:pPr>
      <w:r>
        <w:t>форма просмотра списка групп студентов для выбора группы или добавления объявлений</w:t>
      </w:r>
      <w:r w:rsidR="007A33F3">
        <w:t>,</w:t>
      </w:r>
    </w:p>
    <w:p w:rsidR="00456DE2" w:rsidRDefault="00456DE2" w:rsidP="00456DE2">
      <w:pPr>
        <w:pStyle w:val="ae"/>
        <w:numPr>
          <w:ilvl w:val="0"/>
          <w:numId w:val="47"/>
        </w:numPr>
      </w:pPr>
      <w:r>
        <w:t>форма добавления объявления</w:t>
      </w:r>
      <w:r w:rsidR="007A33F3">
        <w:t>,</w:t>
      </w:r>
    </w:p>
    <w:p w:rsidR="00456DE2" w:rsidRDefault="00456DE2" w:rsidP="00456DE2">
      <w:pPr>
        <w:pStyle w:val="ae"/>
        <w:numPr>
          <w:ilvl w:val="0"/>
          <w:numId w:val="47"/>
        </w:numPr>
      </w:pPr>
      <w:r>
        <w:t>форма просмотра списка студентов группы для использования чата</w:t>
      </w:r>
      <w:r w:rsidR="007A33F3">
        <w:t>,</w:t>
      </w:r>
    </w:p>
    <w:p w:rsidR="00456DE2" w:rsidRDefault="00456DE2" w:rsidP="00456DE2">
      <w:pPr>
        <w:pStyle w:val="ae"/>
        <w:numPr>
          <w:ilvl w:val="0"/>
          <w:numId w:val="47"/>
        </w:numPr>
      </w:pPr>
      <w:r>
        <w:t>форма для просмотра списка.</w:t>
      </w:r>
    </w:p>
    <w:p w:rsidR="007A33F3" w:rsidRDefault="007A33F3" w:rsidP="007A33F3">
      <w:r>
        <w:t xml:space="preserve">Помимо форм приложение содержит набор моделей данных и отдельный класс, выполняющий </w:t>
      </w:r>
      <w:r w:rsidR="00B9242E">
        <w:t xml:space="preserve">отправку запросов на сервер. Диаграмма </w:t>
      </w:r>
      <w:r w:rsidR="00E74B2C">
        <w:t>зависимостей типов</w:t>
      </w:r>
      <w:r w:rsidR="00B9242E">
        <w:t xml:space="preserve"> показана на рисунке 1.2.</w:t>
      </w:r>
    </w:p>
    <w:p w:rsidR="00633DBB" w:rsidRPr="00633DBB" w:rsidRDefault="00633DBB" w:rsidP="007A33F3">
      <w:r>
        <w:t>Логику выполнения запросов и отправки данных на сервер выполняет статический класс</w:t>
      </w:r>
      <w:r w:rsidRPr="00633DBB">
        <w:t xml:space="preserve"> </w:t>
      </w:r>
      <w:r>
        <w:rPr>
          <w:lang w:val="en-US"/>
        </w:rPr>
        <w:t>GlobalMethods</w:t>
      </w:r>
      <w:r>
        <w:t xml:space="preserve"> с использованием данных авторизации из класса </w:t>
      </w:r>
      <w:r>
        <w:rPr>
          <w:lang w:val="en-US"/>
        </w:rPr>
        <w:t>GlobalVariables</w:t>
      </w:r>
      <w:r>
        <w:t xml:space="preserve">. Стартовой формой является </w:t>
      </w:r>
      <w:r>
        <w:rPr>
          <w:lang w:val="en-US"/>
        </w:rPr>
        <w:t>AuthorizationPage</w:t>
      </w:r>
      <w:r>
        <w:t>, которая в свою очередь распределяет роли и открывает следующее окно</w:t>
      </w:r>
      <w:r w:rsidR="008B19C9">
        <w:t xml:space="preserve"> главного меню студента или преподавателя в зависимости от роли пользователя. Главное меню для каждой роли имеет свой набор разделов. Формы для преподавателя сгруппированы по следующим разделам: личная информация, консультации, публикации, </w:t>
      </w:r>
      <w:r w:rsidR="00F37295">
        <w:t>список студентов и объявления.</w:t>
      </w:r>
    </w:p>
    <w:p w:rsidR="006311ED" w:rsidRDefault="005E6A0A" w:rsidP="00E74B2C">
      <w:pPr>
        <w:ind w:firstLine="0"/>
        <w:jc w:val="center"/>
      </w:pPr>
      <w:r w:rsidRPr="00E74B2C">
        <w:lastRenderedPageBreak/>
        <w:t>Д</w:t>
      </w:r>
      <w:r w:rsidR="00E74B2C">
        <w:t>иаграмма зависимостей типов</w:t>
      </w:r>
      <w:r w:rsidR="0028333B">
        <w:pict>
          <v:shape id="_x0000_i1026" type="#_x0000_t75" style="width:453pt;height:652.5pt;mso-left-percent:-10001;mso-top-percent:-10001;mso-position-horizontal:absolute;mso-position-horizontal-relative:char;mso-position-vertical:absolute;mso-position-vertical-relative:line;mso-left-percent:-10001;mso-top-percent:-10001">
            <v:imagedata r:id="rId10" o:title="Dependencies Graph"/>
            <v:shadow on="t" offset="1pt,1pt" offset2="-2pt,-2pt"/>
          </v:shape>
        </w:pict>
      </w:r>
    </w:p>
    <w:p w:rsidR="00804E74" w:rsidRDefault="005E6A0A" w:rsidP="00804E74">
      <w:pPr>
        <w:ind w:firstLine="0"/>
        <w:jc w:val="center"/>
      </w:pPr>
      <w:r>
        <w:t>Рис. 1.2</w:t>
      </w:r>
    </w:p>
    <w:p w:rsidR="006311ED" w:rsidRDefault="00CF577B" w:rsidP="00CF577B">
      <w:pPr>
        <w:pStyle w:val="2"/>
      </w:pPr>
      <w:bookmarkStart w:id="59" w:name="_Toc41323916"/>
      <w:bookmarkStart w:id="60" w:name="_Toc42683744"/>
      <w:bookmarkStart w:id="61" w:name="_Toc42684724"/>
      <w:bookmarkStart w:id="62" w:name="_Toc43248513"/>
      <w:bookmarkStart w:id="63" w:name="_Toc43330029"/>
      <w:bookmarkStart w:id="64" w:name="_Toc43824461"/>
      <w:r>
        <w:lastRenderedPageBreak/>
        <w:t xml:space="preserve">1.3.5. </w:t>
      </w:r>
      <w:r w:rsidR="006311ED">
        <w:t>Типовые проектные решения и пакеты прикладных программ, применяемые в системе</w:t>
      </w:r>
      <w:bookmarkEnd w:id="59"/>
      <w:bookmarkEnd w:id="60"/>
      <w:bookmarkEnd w:id="61"/>
      <w:bookmarkEnd w:id="62"/>
      <w:bookmarkEnd w:id="63"/>
      <w:bookmarkEnd w:id="64"/>
    </w:p>
    <w:p w:rsidR="006311ED" w:rsidRPr="006311ED" w:rsidRDefault="006311ED" w:rsidP="006311ED">
      <w:r>
        <w:t>Для создания системы применяется среда разработки «</w:t>
      </w:r>
      <w:r>
        <w:rPr>
          <w:lang w:val="en-US"/>
        </w:rPr>
        <w:t>Visual</w:t>
      </w:r>
      <w:r w:rsidRPr="006312FB">
        <w:t xml:space="preserve"> </w:t>
      </w:r>
      <w:r>
        <w:rPr>
          <w:lang w:val="en-US"/>
        </w:rPr>
        <w:t>Studio</w:t>
      </w:r>
      <w:r w:rsidRPr="006312FB">
        <w:t xml:space="preserve"> 2017</w:t>
      </w:r>
      <w:r>
        <w:t>», а также инструмент для разработки мобильных приложений «</w:t>
      </w:r>
      <w:r>
        <w:rPr>
          <w:lang w:val="en-US"/>
        </w:rPr>
        <w:t>Xamarin</w:t>
      </w:r>
      <w:r w:rsidRPr="006312FB">
        <w:t xml:space="preserve"> </w:t>
      </w:r>
      <w:r>
        <w:rPr>
          <w:lang w:val="en-US"/>
        </w:rPr>
        <w:t>Forms</w:t>
      </w:r>
      <w:r>
        <w:t>», являющийся дополнительным загружаемым компонентом среды «</w:t>
      </w:r>
      <w:r>
        <w:rPr>
          <w:lang w:val="en-US"/>
        </w:rPr>
        <w:t>Visual</w:t>
      </w:r>
      <w:r w:rsidRPr="006312FB">
        <w:t xml:space="preserve"> </w:t>
      </w:r>
      <w:r>
        <w:rPr>
          <w:lang w:val="en-US"/>
        </w:rPr>
        <w:t>Studio</w:t>
      </w:r>
      <w:r>
        <w:t>». Для повышения удобства разработки использован «</w:t>
      </w:r>
      <w:r>
        <w:rPr>
          <w:lang w:val="en-US"/>
        </w:rPr>
        <w:t>ReSharper</w:t>
      </w:r>
      <w:r>
        <w:t>», а для построения графиков, схем и ведения документации «</w:t>
      </w:r>
      <w:r>
        <w:rPr>
          <w:lang w:val="en-US"/>
        </w:rPr>
        <w:t>Microsoft</w:t>
      </w:r>
      <w:r w:rsidRPr="006312FB">
        <w:t xml:space="preserve"> </w:t>
      </w:r>
      <w:r>
        <w:rPr>
          <w:lang w:val="en-US"/>
        </w:rPr>
        <w:t>Office</w:t>
      </w:r>
      <w:r>
        <w:t>».</w:t>
      </w:r>
    </w:p>
    <w:p w:rsidR="006311ED" w:rsidRDefault="00CF577B" w:rsidP="00CF577B">
      <w:pPr>
        <w:pStyle w:val="3"/>
      </w:pPr>
      <w:bookmarkStart w:id="65" w:name="_Toc42684725"/>
      <w:bookmarkStart w:id="66" w:name="_Toc43248514"/>
      <w:bookmarkStart w:id="67" w:name="_Toc43824462"/>
      <w:r>
        <w:t xml:space="preserve">1.3.6. </w:t>
      </w:r>
      <w:r w:rsidR="006311ED">
        <w:t>Т</w:t>
      </w:r>
      <w:r w:rsidR="006311ED" w:rsidRPr="006311ED">
        <w:t>ребования к техническому обеспечению</w:t>
      </w:r>
      <w:bookmarkEnd w:id="65"/>
      <w:bookmarkEnd w:id="66"/>
      <w:bookmarkEnd w:id="67"/>
    </w:p>
    <w:p w:rsidR="00F03963" w:rsidRDefault="006311ED" w:rsidP="006311ED">
      <w:r>
        <w:t xml:space="preserve">Для использования приложения на устройстве должна быть </w:t>
      </w:r>
      <w:r w:rsidR="00F03963">
        <w:t>учтены следующие требования:</w:t>
      </w:r>
    </w:p>
    <w:p w:rsidR="006311ED" w:rsidRDefault="00F03963" w:rsidP="00F03963">
      <w:pPr>
        <w:pStyle w:val="ae"/>
        <w:numPr>
          <w:ilvl w:val="0"/>
          <w:numId w:val="48"/>
        </w:numPr>
      </w:pPr>
      <w:r>
        <w:t xml:space="preserve">устройство должно использовать </w:t>
      </w:r>
      <w:r w:rsidR="006311ED">
        <w:t>операционн</w:t>
      </w:r>
      <w:r>
        <w:t>ую</w:t>
      </w:r>
      <w:r w:rsidR="006311ED">
        <w:t xml:space="preserve"> систем</w:t>
      </w:r>
      <w:r>
        <w:t>у</w:t>
      </w:r>
      <w:r w:rsidR="006311ED">
        <w:t xml:space="preserve"> </w:t>
      </w:r>
      <w:r w:rsidR="006311ED" w:rsidRPr="00F03963">
        <w:rPr>
          <w:lang w:val="en-US"/>
        </w:rPr>
        <w:t>Android</w:t>
      </w:r>
      <w:r w:rsidR="006311ED">
        <w:t xml:space="preserve"> 5 или </w:t>
      </w:r>
      <w:r w:rsidR="006311ED" w:rsidRPr="00F03963">
        <w:rPr>
          <w:lang w:val="en-US"/>
        </w:rPr>
        <w:t>iOS</w:t>
      </w:r>
      <w:r w:rsidR="006311ED">
        <w:t xml:space="preserve"> 6, а также</w:t>
      </w:r>
      <w:r>
        <w:t xml:space="preserve"> возможно использование</w:t>
      </w:r>
      <w:r w:rsidR="006311ED">
        <w:t xml:space="preserve"> верси</w:t>
      </w:r>
      <w:r>
        <w:t>й</w:t>
      </w:r>
      <w:r w:rsidR="006311ED">
        <w:t xml:space="preserve"> выше для обеих ОС</w:t>
      </w:r>
      <w:r>
        <w:t>,</w:t>
      </w:r>
    </w:p>
    <w:p w:rsidR="00F03963" w:rsidRPr="006311ED" w:rsidRDefault="00F03963" w:rsidP="00F03963">
      <w:pPr>
        <w:pStyle w:val="ae"/>
        <w:numPr>
          <w:ilvl w:val="0"/>
          <w:numId w:val="48"/>
        </w:numPr>
      </w:pPr>
      <w:r>
        <w:t>на устройстве должен быть доступ к интернету (</w:t>
      </w:r>
      <w:r>
        <w:rPr>
          <w:lang w:val="en-US"/>
        </w:rPr>
        <w:t>Wi</w:t>
      </w:r>
      <w:r w:rsidR="004555D4">
        <w:t>-</w:t>
      </w:r>
      <w:r>
        <w:rPr>
          <w:lang w:val="en-US"/>
        </w:rPr>
        <w:t>Fi</w:t>
      </w:r>
      <w:r>
        <w:t xml:space="preserve"> или мобильная сеть).</w:t>
      </w:r>
    </w:p>
    <w:p w:rsidR="00F03963" w:rsidRDefault="00CF577B" w:rsidP="00F03963">
      <w:pPr>
        <w:pStyle w:val="3"/>
      </w:pPr>
      <w:bookmarkStart w:id="68" w:name="_Toc42684726"/>
      <w:bookmarkStart w:id="69" w:name="_Toc43248515"/>
      <w:bookmarkStart w:id="70" w:name="_Toc43824463"/>
      <w:r>
        <w:t xml:space="preserve">1.3.7. </w:t>
      </w:r>
      <w:r w:rsidR="006311ED">
        <w:t>Требования к программному обеспечению</w:t>
      </w:r>
      <w:bookmarkStart w:id="71" w:name="_Toc42684727"/>
      <w:bookmarkStart w:id="72" w:name="_Toc43248516"/>
      <w:bookmarkStart w:id="73" w:name="_Toc43824464"/>
      <w:bookmarkEnd w:id="68"/>
      <w:bookmarkEnd w:id="69"/>
      <w:bookmarkEnd w:id="70"/>
    </w:p>
    <w:p w:rsidR="00F03963" w:rsidRPr="00825500" w:rsidRDefault="00F03963" w:rsidP="00F03963">
      <w:r>
        <w:t xml:space="preserve">Приложение требует </w:t>
      </w:r>
      <w:r w:rsidR="00825500">
        <w:t xml:space="preserve">использования на устройстве операционной системы </w:t>
      </w:r>
      <w:r w:rsidR="00825500">
        <w:rPr>
          <w:lang w:val="en-US"/>
        </w:rPr>
        <w:t>Android</w:t>
      </w:r>
      <w:r w:rsidR="00825500" w:rsidRPr="00825500">
        <w:t xml:space="preserve"> </w:t>
      </w:r>
      <w:r w:rsidR="00825500">
        <w:t xml:space="preserve">6 или </w:t>
      </w:r>
      <w:r w:rsidR="00825500">
        <w:rPr>
          <w:lang w:val="en-US"/>
        </w:rPr>
        <w:t>iOS</w:t>
      </w:r>
      <w:r w:rsidR="00825500">
        <w:t xml:space="preserve"> 6, либо версий выше. Также в будущем в случае публикации приложения личного кабинета в магазинах приложений для ОС </w:t>
      </w:r>
      <w:r w:rsidR="00825500">
        <w:rPr>
          <w:lang w:val="en-US"/>
        </w:rPr>
        <w:t>Android</w:t>
      </w:r>
      <w:r w:rsidR="00825500" w:rsidRPr="00825500">
        <w:t xml:space="preserve"> </w:t>
      </w:r>
      <w:r w:rsidR="00825500">
        <w:t xml:space="preserve">может потребоваться </w:t>
      </w:r>
      <w:r w:rsidR="00825500">
        <w:rPr>
          <w:lang w:val="en-US"/>
        </w:rPr>
        <w:t>Google</w:t>
      </w:r>
      <w:r w:rsidR="00825500" w:rsidRPr="00825500">
        <w:t xml:space="preserve"> </w:t>
      </w:r>
      <w:r w:rsidR="00825500">
        <w:rPr>
          <w:lang w:val="en-US"/>
        </w:rPr>
        <w:t>Play</w:t>
      </w:r>
      <w:r w:rsidR="00825500" w:rsidRPr="00825500">
        <w:t xml:space="preserve"> </w:t>
      </w:r>
      <w:r w:rsidR="00825500">
        <w:rPr>
          <w:lang w:val="en-US"/>
        </w:rPr>
        <w:t>Market</w:t>
      </w:r>
      <w:r w:rsidR="00825500">
        <w:t xml:space="preserve"> или аналог (</w:t>
      </w:r>
      <w:r w:rsidR="00825500">
        <w:rPr>
          <w:lang w:val="en-US"/>
        </w:rPr>
        <w:t>Yandex</w:t>
      </w:r>
      <w:r w:rsidR="00825500" w:rsidRPr="00825500">
        <w:t>.</w:t>
      </w:r>
      <w:r w:rsidR="00825500">
        <w:rPr>
          <w:lang w:val="en-US"/>
        </w:rPr>
        <w:t>Store</w:t>
      </w:r>
      <w:r w:rsidR="00825500">
        <w:t xml:space="preserve"> и др.), а для </w:t>
      </w:r>
      <w:r w:rsidR="00825500">
        <w:rPr>
          <w:lang w:val="en-US"/>
        </w:rPr>
        <w:t>iOS</w:t>
      </w:r>
      <w:r w:rsidR="00825500">
        <w:t xml:space="preserve"> </w:t>
      </w:r>
      <w:r w:rsidR="00825500">
        <w:rPr>
          <w:lang w:val="en-US"/>
        </w:rPr>
        <w:t>AppStore</w:t>
      </w:r>
      <w:r w:rsidR="00825500">
        <w:t>.</w:t>
      </w:r>
    </w:p>
    <w:p w:rsidR="006311ED" w:rsidRDefault="00CF577B" w:rsidP="00F03963">
      <w:pPr>
        <w:pStyle w:val="3"/>
      </w:pPr>
      <w:r>
        <w:t xml:space="preserve">1.3.8. </w:t>
      </w:r>
      <w:r w:rsidR="006311ED">
        <w:t>Перспективность системы, возможность её развития</w:t>
      </w:r>
      <w:bookmarkEnd w:id="71"/>
      <w:bookmarkEnd w:id="72"/>
      <w:bookmarkEnd w:id="73"/>
    </w:p>
    <w:p w:rsidR="00FF7E6F" w:rsidRDefault="00FF7E6F" w:rsidP="00FF7E6F">
      <w:r>
        <w:t>В будущем система может дополниться новыми функциями, такими как чат между студентом и преподавателем, сообщения от преподавателей для групп и другие существующие или новые функции веб-версии личного кабинета.</w:t>
      </w:r>
    </w:p>
    <w:p w:rsidR="00B83181" w:rsidRDefault="00B83181" w:rsidP="00FF7E6F"/>
    <w:p w:rsidR="00B83181" w:rsidRPr="00FF7E6F" w:rsidRDefault="00B83181" w:rsidP="00FF7E6F"/>
    <w:p w:rsidR="006311ED" w:rsidRDefault="00CF577B" w:rsidP="00CF577B">
      <w:pPr>
        <w:pStyle w:val="2"/>
      </w:pPr>
      <w:bookmarkStart w:id="74" w:name="_Toc41323917"/>
      <w:bookmarkStart w:id="75" w:name="_Toc42683745"/>
      <w:bookmarkStart w:id="76" w:name="_Toc42684728"/>
      <w:bookmarkStart w:id="77" w:name="_Toc43248517"/>
      <w:bookmarkStart w:id="78" w:name="_Toc43330030"/>
      <w:bookmarkStart w:id="79" w:name="_Toc43824465"/>
      <w:r>
        <w:lastRenderedPageBreak/>
        <w:t xml:space="preserve">1.4. </w:t>
      </w:r>
      <w:r w:rsidR="006311ED" w:rsidRPr="006311ED">
        <w:t>Основные технические решения проекта системы</w:t>
      </w:r>
      <w:bookmarkEnd w:id="74"/>
      <w:bookmarkEnd w:id="75"/>
      <w:bookmarkEnd w:id="76"/>
      <w:bookmarkEnd w:id="77"/>
      <w:bookmarkEnd w:id="78"/>
      <w:bookmarkEnd w:id="79"/>
    </w:p>
    <w:p w:rsidR="00EC2755" w:rsidRDefault="00EC2755" w:rsidP="00EC2755">
      <w:r>
        <w:t>1.4.1. Среда разработки системы</w:t>
      </w:r>
    </w:p>
    <w:p w:rsidR="00EC2755" w:rsidRDefault="00EC2755" w:rsidP="00EC2755">
      <w:r>
        <w:t xml:space="preserve">Существует множество фреймворков для разработки мобильных приложений на разных языках программирования, которые используют различные </w:t>
      </w:r>
      <w:r>
        <w:rPr>
          <w:lang w:val="en-US"/>
        </w:rPr>
        <w:t>IDE</w:t>
      </w:r>
      <w:r>
        <w:t xml:space="preserve">. В таблице 1.2 приведено сравнение </w:t>
      </w:r>
      <w:r w:rsidR="003C1F8A">
        <w:t>нескольких из самых популярных</w:t>
      </w:r>
      <w:r>
        <w:t xml:space="preserve"> </w:t>
      </w:r>
      <w:r w:rsidR="003C1F8A">
        <w:t>фреймворков</w:t>
      </w:r>
      <w:r>
        <w:t xml:space="preserve"> разработки мобильных приложений</w:t>
      </w:r>
    </w:p>
    <w:p w:rsidR="003C1F8A" w:rsidRDefault="003C1F8A" w:rsidP="00825500">
      <w:pPr>
        <w:ind w:firstLine="0"/>
      </w:pPr>
    </w:p>
    <w:p w:rsidR="00EC2755" w:rsidRDefault="00EC2755" w:rsidP="00EC2755">
      <w:pPr>
        <w:jc w:val="right"/>
      </w:pPr>
      <w:r>
        <w:t>Таблица 1.2</w:t>
      </w:r>
    </w:p>
    <w:p w:rsidR="00EC2755" w:rsidRDefault="00EC2755" w:rsidP="00EC2755">
      <w:pPr>
        <w:jc w:val="center"/>
      </w:pPr>
      <w:r>
        <w:t xml:space="preserve">Сравнение </w:t>
      </w:r>
      <w:r w:rsidR="003C1F8A">
        <w:t>фреймворков</w:t>
      </w:r>
      <w:r>
        <w:t xml:space="preserve"> разработки мобильных приложений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38"/>
        <w:gridCol w:w="2977"/>
        <w:gridCol w:w="2356"/>
        <w:gridCol w:w="2174"/>
      </w:tblGrid>
      <w:tr w:rsidR="00A67178" w:rsidRPr="00086491" w:rsidTr="00A67178">
        <w:tc>
          <w:tcPr>
            <w:tcW w:w="1838" w:type="dxa"/>
          </w:tcPr>
          <w:p w:rsidR="00A67178" w:rsidRPr="00086491" w:rsidRDefault="00A67178" w:rsidP="00EC2755">
            <w:pPr>
              <w:ind w:firstLine="0"/>
              <w:jc w:val="center"/>
              <w:rPr>
                <w:szCs w:val="24"/>
              </w:rPr>
            </w:pPr>
            <w:r w:rsidRPr="00086491">
              <w:rPr>
                <w:szCs w:val="24"/>
              </w:rPr>
              <w:t>Фреймворк</w:t>
            </w:r>
          </w:p>
        </w:tc>
        <w:tc>
          <w:tcPr>
            <w:tcW w:w="2977" w:type="dxa"/>
          </w:tcPr>
          <w:p w:rsidR="00A67178" w:rsidRPr="00086491" w:rsidRDefault="00A67178" w:rsidP="00EC2755">
            <w:pPr>
              <w:ind w:firstLine="0"/>
              <w:jc w:val="center"/>
              <w:rPr>
                <w:szCs w:val="24"/>
              </w:rPr>
            </w:pPr>
            <w:r w:rsidRPr="00086491">
              <w:rPr>
                <w:szCs w:val="24"/>
              </w:rPr>
              <w:t>Язык</w:t>
            </w:r>
          </w:p>
        </w:tc>
        <w:tc>
          <w:tcPr>
            <w:tcW w:w="2356" w:type="dxa"/>
          </w:tcPr>
          <w:p w:rsidR="00A67178" w:rsidRPr="00086491" w:rsidRDefault="00A67178" w:rsidP="00EC2755">
            <w:pPr>
              <w:ind w:firstLine="0"/>
              <w:jc w:val="center"/>
              <w:rPr>
                <w:szCs w:val="24"/>
              </w:rPr>
            </w:pPr>
            <w:r w:rsidRPr="00086491">
              <w:rPr>
                <w:szCs w:val="24"/>
              </w:rPr>
              <w:t>Среда разработки</w:t>
            </w:r>
          </w:p>
        </w:tc>
        <w:tc>
          <w:tcPr>
            <w:tcW w:w="0" w:type="auto"/>
          </w:tcPr>
          <w:p w:rsidR="00A67178" w:rsidRPr="00086491" w:rsidRDefault="00A67178" w:rsidP="00EC2755">
            <w:pPr>
              <w:ind w:firstLine="0"/>
              <w:jc w:val="center"/>
              <w:rPr>
                <w:szCs w:val="24"/>
              </w:rPr>
            </w:pPr>
            <w:r w:rsidRPr="00086491">
              <w:rPr>
                <w:szCs w:val="24"/>
              </w:rPr>
              <w:t>Доступные платформы</w:t>
            </w:r>
          </w:p>
        </w:tc>
      </w:tr>
      <w:tr w:rsidR="00A67178" w:rsidRPr="00086491" w:rsidTr="00086491">
        <w:trPr>
          <w:trHeight w:val="966"/>
        </w:trPr>
        <w:tc>
          <w:tcPr>
            <w:tcW w:w="1838" w:type="dxa"/>
            <w:vAlign w:val="center"/>
          </w:tcPr>
          <w:p w:rsidR="00A67178" w:rsidRPr="00086491" w:rsidRDefault="000F6360" w:rsidP="00A67178">
            <w:pPr>
              <w:ind w:firstLine="0"/>
              <w:jc w:val="left"/>
              <w:rPr>
                <w:szCs w:val="24"/>
              </w:rPr>
            </w:pPr>
            <w:r w:rsidRPr="00086491">
              <w:rPr>
                <w:szCs w:val="24"/>
                <w:lang w:val="en-US"/>
              </w:rPr>
              <w:t>Xamarin</w:t>
            </w:r>
            <w:r w:rsidRPr="00086491">
              <w:rPr>
                <w:szCs w:val="24"/>
              </w:rPr>
              <w:t xml:space="preserve"> </w:t>
            </w:r>
            <w:r w:rsidR="00A67178" w:rsidRPr="00086491">
              <w:rPr>
                <w:szCs w:val="24"/>
                <w:lang w:val="en-US"/>
              </w:rPr>
              <w:t>Forms</w:t>
            </w:r>
          </w:p>
        </w:tc>
        <w:tc>
          <w:tcPr>
            <w:tcW w:w="2977" w:type="dxa"/>
            <w:vAlign w:val="center"/>
          </w:tcPr>
          <w:p w:rsidR="00A67178" w:rsidRPr="00086491" w:rsidRDefault="00A67178" w:rsidP="00A67178">
            <w:pPr>
              <w:ind w:firstLine="0"/>
              <w:jc w:val="center"/>
              <w:rPr>
                <w:szCs w:val="24"/>
              </w:rPr>
            </w:pPr>
            <w:r w:rsidRPr="00086491">
              <w:rPr>
                <w:szCs w:val="24"/>
                <w:lang w:val="en-US"/>
              </w:rPr>
              <w:t>C#</w:t>
            </w:r>
          </w:p>
        </w:tc>
        <w:tc>
          <w:tcPr>
            <w:tcW w:w="2356" w:type="dxa"/>
            <w:vAlign w:val="center"/>
          </w:tcPr>
          <w:p w:rsidR="00A67178" w:rsidRPr="00086491" w:rsidRDefault="000F6360" w:rsidP="00A67178">
            <w:pPr>
              <w:ind w:firstLine="0"/>
              <w:jc w:val="center"/>
              <w:rPr>
                <w:szCs w:val="24"/>
              </w:rPr>
            </w:pPr>
            <w:r w:rsidRPr="00086491">
              <w:rPr>
                <w:szCs w:val="24"/>
                <w:lang w:val="en-US"/>
              </w:rPr>
              <w:t>Visual</w:t>
            </w:r>
            <w:r w:rsidRPr="00086491">
              <w:rPr>
                <w:szCs w:val="24"/>
              </w:rPr>
              <w:t xml:space="preserve"> </w:t>
            </w:r>
            <w:r w:rsidR="00A67178" w:rsidRPr="00086491">
              <w:rPr>
                <w:szCs w:val="24"/>
                <w:lang w:val="en-US"/>
              </w:rPr>
              <w:t>Studio</w:t>
            </w:r>
          </w:p>
        </w:tc>
        <w:tc>
          <w:tcPr>
            <w:tcW w:w="0" w:type="auto"/>
            <w:vAlign w:val="center"/>
          </w:tcPr>
          <w:p w:rsidR="00A67178" w:rsidRPr="00086491" w:rsidRDefault="00A67178" w:rsidP="00A67178">
            <w:pPr>
              <w:ind w:firstLine="0"/>
              <w:jc w:val="center"/>
              <w:rPr>
                <w:szCs w:val="24"/>
                <w:lang w:val="en-US"/>
              </w:rPr>
            </w:pPr>
            <w:r w:rsidRPr="00086491">
              <w:rPr>
                <w:szCs w:val="24"/>
                <w:lang w:val="en-US"/>
              </w:rPr>
              <w:t>iOS, Android, UWP</w:t>
            </w:r>
          </w:p>
        </w:tc>
      </w:tr>
      <w:tr w:rsidR="00A67178" w:rsidRPr="00086491" w:rsidTr="00086491">
        <w:trPr>
          <w:trHeight w:val="966"/>
        </w:trPr>
        <w:tc>
          <w:tcPr>
            <w:tcW w:w="1838" w:type="dxa"/>
            <w:vAlign w:val="center"/>
          </w:tcPr>
          <w:p w:rsidR="00A67178" w:rsidRPr="00086491" w:rsidRDefault="00A67178" w:rsidP="00A67178">
            <w:pPr>
              <w:ind w:firstLine="0"/>
              <w:jc w:val="left"/>
              <w:rPr>
                <w:szCs w:val="24"/>
                <w:lang w:val="en-US"/>
              </w:rPr>
            </w:pPr>
            <w:r w:rsidRPr="00086491">
              <w:rPr>
                <w:szCs w:val="24"/>
                <w:lang w:val="en-US"/>
              </w:rPr>
              <w:t>React Native</w:t>
            </w:r>
          </w:p>
        </w:tc>
        <w:tc>
          <w:tcPr>
            <w:tcW w:w="2977" w:type="dxa"/>
            <w:vAlign w:val="center"/>
          </w:tcPr>
          <w:p w:rsidR="00A67178" w:rsidRPr="00086491" w:rsidRDefault="00A67178" w:rsidP="00A67178">
            <w:pPr>
              <w:ind w:firstLine="0"/>
              <w:jc w:val="center"/>
              <w:rPr>
                <w:szCs w:val="24"/>
                <w:lang w:val="en-US"/>
              </w:rPr>
            </w:pPr>
            <w:r w:rsidRPr="00086491">
              <w:rPr>
                <w:szCs w:val="24"/>
                <w:lang w:val="en-US"/>
              </w:rPr>
              <w:t>JavaScript, Java, Objective-C, Swift</w:t>
            </w:r>
          </w:p>
        </w:tc>
        <w:tc>
          <w:tcPr>
            <w:tcW w:w="2356" w:type="dxa"/>
            <w:vAlign w:val="center"/>
          </w:tcPr>
          <w:p w:rsidR="00A67178" w:rsidRPr="00086491" w:rsidRDefault="000F6360" w:rsidP="00A67178">
            <w:pPr>
              <w:ind w:firstLine="0"/>
              <w:jc w:val="center"/>
              <w:rPr>
                <w:szCs w:val="24"/>
                <w:lang w:val="en-US"/>
              </w:rPr>
            </w:pPr>
            <w:r w:rsidRPr="00086491">
              <w:rPr>
                <w:szCs w:val="24"/>
                <w:lang w:val="en-US"/>
              </w:rPr>
              <w:t>Visual</w:t>
            </w:r>
            <w:r w:rsidRPr="00086491">
              <w:rPr>
                <w:szCs w:val="24"/>
              </w:rPr>
              <w:t xml:space="preserve"> </w:t>
            </w:r>
            <w:r w:rsidR="00A67178" w:rsidRPr="00086491">
              <w:rPr>
                <w:szCs w:val="24"/>
                <w:lang w:val="en-US"/>
              </w:rPr>
              <w:t>Studio Code, Notepad++</w:t>
            </w:r>
          </w:p>
        </w:tc>
        <w:tc>
          <w:tcPr>
            <w:tcW w:w="0" w:type="auto"/>
            <w:vAlign w:val="center"/>
          </w:tcPr>
          <w:p w:rsidR="00A67178" w:rsidRPr="00086491" w:rsidRDefault="00A67178" w:rsidP="00A67178">
            <w:pPr>
              <w:ind w:firstLine="0"/>
              <w:jc w:val="center"/>
              <w:rPr>
                <w:szCs w:val="24"/>
                <w:lang w:val="en-US"/>
              </w:rPr>
            </w:pPr>
            <w:r w:rsidRPr="00086491">
              <w:rPr>
                <w:szCs w:val="24"/>
                <w:lang w:val="en-US"/>
              </w:rPr>
              <w:t>iOS, Android</w:t>
            </w:r>
          </w:p>
        </w:tc>
      </w:tr>
      <w:tr w:rsidR="00A67178" w:rsidRPr="00086491" w:rsidTr="00086491">
        <w:trPr>
          <w:trHeight w:val="966"/>
        </w:trPr>
        <w:tc>
          <w:tcPr>
            <w:tcW w:w="1838" w:type="dxa"/>
            <w:vAlign w:val="center"/>
          </w:tcPr>
          <w:p w:rsidR="00A67178" w:rsidRPr="00086491" w:rsidRDefault="00A67178" w:rsidP="00A67178">
            <w:pPr>
              <w:ind w:firstLine="0"/>
              <w:jc w:val="left"/>
              <w:rPr>
                <w:szCs w:val="24"/>
                <w:lang w:val="en-US"/>
              </w:rPr>
            </w:pPr>
            <w:r w:rsidRPr="00086491">
              <w:rPr>
                <w:szCs w:val="24"/>
                <w:lang w:val="en-US"/>
              </w:rPr>
              <w:t>Ionic</w:t>
            </w:r>
          </w:p>
        </w:tc>
        <w:tc>
          <w:tcPr>
            <w:tcW w:w="2977" w:type="dxa"/>
            <w:vAlign w:val="center"/>
          </w:tcPr>
          <w:p w:rsidR="00A67178" w:rsidRPr="00086491" w:rsidRDefault="00A67178" w:rsidP="00A67178">
            <w:pPr>
              <w:ind w:firstLine="0"/>
              <w:jc w:val="center"/>
              <w:rPr>
                <w:szCs w:val="24"/>
                <w:lang w:val="en-US"/>
              </w:rPr>
            </w:pPr>
            <w:r w:rsidRPr="00086491">
              <w:rPr>
                <w:szCs w:val="24"/>
                <w:lang w:val="en-US"/>
              </w:rPr>
              <w:t>HTML, CSS, TypeScript, JavaScript</w:t>
            </w:r>
          </w:p>
        </w:tc>
        <w:tc>
          <w:tcPr>
            <w:tcW w:w="2356" w:type="dxa"/>
            <w:vAlign w:val="center"/>
          </w:tcPr>
          <w:p w:rsidR="00A67178" w:rsidRPr="00086491" w:rsidRDefault="00A67178" w:rsidP="00A67178">
            <w:pPr>
              <w:ind w:firstLine="0"/>
              <w:jc w:val="center"/>
              <w:rPr>
                <w:szCs w:val="24"/>
                <w:lang w:val="en-US"/>
              </w:rPr>
            </w:pPr>
            <w:r w:rsidRPr="00086491">
              <w:rPr>
                <w:szCs w:val="24"/>
                <w:lang w:val="en-US"/>
              </w:rPr>
              <w:t>IonicPro</w:t>
            </w:r>
          </w:p>
        </w:tc>
        <w:tc>
          <w:tcPr>
            <w:tcW w:w="0" w:type="auto"/>
            <w:vAlign w:val="center"/>
          </w:tcPr>
          <w:p w:rsidR="00A67178" w:rsidRPr="00086491" w:rsidRDefault="00A67178" w:rsidP="00A67178">
            <w:pPr>
              <w:ind w:firstLine="0"/>
              <w:jc w:val="center"/>
              <w:rPr>
                <w:szCs w:val="24"/>
                <w:lang w:val="en-US"/>
              </w:rPr>
            </w:pPr>
            <w:r w:rsidRPr="00086491">
              <w:rPr>
                <w:szCs w:val="24"/>
                <w:lang w:val="en-US"/>
              </w:rPr>
              <w:t>iOS, Android</w:t>
            </w:r>
          </w:p>
        </w:tc>
      </w:tr>
      <w:tr w:rsidR="003C1F8A" w:rsidRPr="00086491" w:rsidTr="00086491">
        <w:trPr>
          <w:trHeight w:val="966"/>
        </w:trPr>
        <w:tc>
          <w:tcPr>
            <w:tcW w:w="1838" w:type="dxa"/>
            <w:vAlign w:val="center"/>
          </w:tcPr>
          <w:p w:rsidR="003C1F8A" w:rsidRPr="00086491" w:rsidRDefault="003C1F8A" w:rsidP="00A67178">
            <w:pPr>
              <w:ind w:firstLine="0"/>
              <w:jc w:val="left"/>
              <w:rPr>
                <w:szCs w:val="24"/>
                <w:lang w:val="en-US"/>
              </w:rPr>
            </w:pPr>
            <w:r w:rsidRPr="00086491">
              <w:rPr>
                <w:szCs w:val="24"/>
                <w:lang w:val="en-US"/>
              </w:rPr>
              <w:t>Kotlin</w:t>
            </w:r>
          </w:p>
        </w:tc>
        <w:tc>
          <w:tcPr>
            <w:tcW w:w="2977" w:type="dxa"/>
            <w:vAlign w:val="center"/>
          </w:tcPr>
          <w:p w:rsidR="003C1F8A" w:rsidRPr="00086491" w:rsidRDefault="003C1F8A" w:rsidP="00A67178">
            <w:pPr>
              <w:ind w:firstLine="0"/>
              <w:jc w:val="center"/>
              <w:rPr>
                <w:szCs w:val="24"/>
                <w:lang w:val="en-US"/>
              </w:rPr>
            </w:pPr>
            <w:r w:rsidRPr="00086491">
              <w:rPr>
                <w:szCs w:val="24"/>
                <w:lang w:val="en-US"/>
              </w:rPr>
              <w:t>Java, Kotlin</w:t>
            </w:r>
          </w:p>
        </w:tc>
        <w:tc>
          <w:tcPr>
            <w:tcW w:w="2356" w:type="dxa"/>
            <w:vAlign w:val="center"/>
          </w:tcPr>
          <w:p w:rsidR="003C1F8A" w:rsidRPr="00086491" w:rsidRDefault="003C1F8A" w:rsidP="00A67178">
            <w:pPr>
              <w:ind w:firstLine="0"/>
              <w:jc w:val="center"/>
              <w:rPr>
                <w:szCs w:val="24"/>
                <w:lang w:val="en-US"/>
              </w:rPr>
            </w:pPr>
            <w:r w:rsidRPr="00086491">
              <w:rPr>
                <w:szCs w:val="24"/>
                <w:lang w:val="en-US"/>
              </w:rPr>
              <w:t>JetBrains Intellij Idea</w:t>
            </w:r>
          </w:p>
        </w:tc>
        <w:tc>
          <w:tcPr>
            <w:tcW w:w="0" w:type="auto"/>
            <w:vAlign w:val="center"/>
          </w:tcPr>
          <w:p w:rsidR="003C1F8A" w:rsidRPr="00086491" w:rsidRDefault="003C1F8A" w:rsidP="00A67178">
            <w:pPr>
              <w:ind w:firstLine="0"/>
              <w:jc w:val="center"/>
              <w:rPr>
                <w:szCs w:val="24"/>
                <w:lang w:val="en-US"/>
              </w:rPr>
            </w:pPr>
            <w:r w:rsidRPr="00086491">
              <w:rPr>
                <w:szCs w:val="24"/>
                <w:lang w:val="en-US"/>
              </w:rPr>
              <w:t>Android</w:t>
            </w:r>
          </w:p>
        </w:tc>
      </w:tr>
      <w:tr w:rsidR="003C1F8A" w:rsidRPr="00086491" w:rsidTr="00086491">
        <w:trPr>
          <w:trHeight w:val="966"/>
        </w:trPr>
        <w:tc>
          <w:tcPr>
            <w:tcW w:w="1838" w:type="dxa"/>
            <w:vAlign w:val="center"/>
          </w:tcPr>
          <w:p w:rsidR="003C1F8A" w:rsidRPr="00086491" w:rsidRDefault="003C1F8A" w:rsidP="00A67178">
            <w:pPr>
              <w:ind w:firstLine="0"/>
              <w:jc w:val="left"/>
              <w:rPr>
                <w:szCs w:val="24"/>
                <w:lang w:val="en-US"/>
              </w:rPr>
            </w:pPr>
          </w:p>
        </w:tc>
        <w:tc>
          <w:tcPr>
            <w:tcW w:w="2977" w:type="dxa"/>
            <w:vAlign w:val="center"/>
          </w:tcPr>
          <w:p w:rsidR="003C1F8A" w:rsidRPr="00086491" w:rsidRDefault="003C1F8A" w:rsidP="00A67178">
            <w:pPr>
              <w:ind w:firstLine="0"/>
              <w:jc w:val="center"/>
              <w:rPr>
                <w:szCs w:val="24"/>
                <w:lang w:val="en-US"/>
              </w:rPr>
            </w:pPr>
            <w:r w:rsidRPr="00086491">
              <w:rPr>
                <w:szCs w:val="24"/>
                <w:lang w:val="en-US"/>
              </w:rPr>
              <w:t>Swift</w:t>
            </w:r>
          </w:p>
        </w:tc>
        <w:tc>
          <w:tcPr>
            <w:tcW w:w="2356" w:type="dxa"/>
            <w:vAlign w:val="center"/>
          </w:tcPr>
          <w:p w:rsidR="003C1F8A" w:rsidRPr="00086491" w:rsidRDefault="003C1F8A" w:rsidP="003C1F8A">
            <w:pPr>
              <w:ind w:firstLine="0"/>
              <w:jc w:val="center"/>
              <w:rPr>
                <w:szCs w:val="24"/>
                <w:lang w:val="en-US"/>
              </w:rPr>
            </w:pPr>
            <w:r w:rsidRPr="00086491">
              <w:rPr>
                <w:szCs w:val="24"/>
                <w:lang w:val="en-US"/>
              </w:rPr>
              <w:t>XCode</w:t>
            </w:r>
          </w:p>
        </w:tc>
        <w:tc>
          <w:tcPr>
            <w:tcW w:w="0" w:type="auto"/>
            <w:vAlign w:val="center"/>
          </w:tcPr>
          <w:p w:rsidR="003C1F8A" w:rsidRPr="00086491" w:rsidRDefault="003C1F8A" w:rsidP="00A67178">
            <w:pPr>
              <w:ind w:firstLine="0"/>
              <w:jc w:val="center"/>
              <w:rPr>
                <w:szCs w:val="24"/>
                <w:lang w:val="en-US"/>
              </w:rPr>
            </w:pPr>
            <w:r w:rsidRPr="00086491">
              <w:rPr>
                <w:szCs w:val="24"/>
                <w:lang w:val="en-US"/>
              </w:rPr>
              <w:t>iOS</w:t>
            </w:r>
          </w:p>
        </w:tc>
      </w:tr>
      <w:tr w:rsidR="003C1F8A" w:rsidRPr="00086491" w:rsidTr="00086491">
        <w:trPr>
          <w:trHeight w:val="966"/>
        </w:trPr>
        <w:tc>
          <w:tcPr>
            <w:tcW w:w="1838" w:type="dxa"/>
            <w:vAlign w:val="center"/>
          </w:tcPr>
          <w:p w:rsidR="003C1F8A" w:rsidRPr="00086491" w:rsidRDefault="003C1F8A" w:rsidP="00A67178">
            <w:pPr>
              <w:ind w:firstLine="0"/>
              <w:jc w:val="left"/>
              <w:rPr>
                <w:szCs w:val="24"/>
                <w:lang w:val="en-US"/>
              </w:rPr>
            </w:pPr>
          </w:p>
        </w:tc>
        <w:tc>
          <w:tcPr>
            <w:tcW w:w="2977" w:type="dxa"/>
            <w:vAlign w:val="center"/>
          </w:tcPr>
          <w:p w:rsidR="003C1F8A" w:rsidRPr="00086491" w:rsidRDefault="003C1F8A" w:rsidP="003C1F8A">
            <w:pPr>
              <w:ind w:firstLine="0"/>
              <w:jc w:val="center"/>
              <w:rPr>
                <w:szCs w:val="24"/>
                <w:lang w:val="en-US"/>
              </w:rPr>
            </w:pPr>
            <w:r w:rsidRPr="00086491">
              <w:rPr>
                <w:szCs w:val="24"/>
                <w:lang w:val="en-US"/>
              </w:rPr>
              <w:t>Objective-C</w:t>
            </w:r>
          </w:p>
        </w:tc>
        <w:tc>
          <w:tcPr>
            <w:tcW w:w="2356" w:type="dxa"/>
            <w:vAlign w:val="center"/>
          </w:tcPr>
          <w:p w:rsidR="003C1F8A" w:rsidRPr="00086491" w:rsidRDefault="003C1F8A" w:rsidP="003C1F8A">
            <w:pPr>
              <w:ind w:firstLine="0"/>
              <w:jc w:val="center"/>
              <w:rPr>
                <w:szCs w:val="24"/>
                <w:lang w:val="en-US"/>
              </w:rPr>
            </w:pPr>
            <w:r w:rsidRPr="00086491">
              <w:rPr>
                <w:szCs w:val="24"/>
                <w:lang w:val="en-US"/>
              </w:rPr>
              <w:t>XCode</w:t>
            </w:r>
          </w:p>
        </w:tc>
        <w:tc>
          <w:tcPr>
            <w:tcW w:w="0" w:type="auto"/>
            <w:vAlign w:val="center"/>
          </w:tcPr>
          <w:p w:rsidR="003C1F8A" w:rsidRPr="00086491" w:rsidRDefault="003C1F8A" w:rsidP="00A67178">
            <w:pPr>
              <w:ind w:firstLine="0"/>
              <w:jc w:val="center"/>
              <w:rPr>
                <w:szCs w:val="24"/>
                <w:lang w:val="en-US"/>
              </w:rPr>
            </w:pPr>
            <w:r w:rsidRPr="00086491">
              <w:rPr>
                <w:szCs w:val="24"/>
                <w:lang w:val="en-US"/>
              </w:rPr>
              <w:t>iOS</w:t>
            </w:r>
          </w:p>
        </w:tc>
      </w:tr>
    </w:tbl>
    <w:p w:rsidR="00EC2755" w:rsidRDefault="00EC2755" w:rsidP="00EC2755">
      <w:pPr>
        <w:jc w:val="center"/>
      </w:pPr>
    </w:p>
    <w:p w:rsidR="00FD3349" w:rsidRPr="004555D4" w:rsidRDefault="00A67178" w:rsidP="00FD3349">
      <w:r>
        <w:t xml:space="preserve">Как видно из таблицы, </w:t>
      </w:r>
      <w:r>
        <w:rPr>
          <w:lang w:val="en-US"/>
        </w:rPr>
        <w:t>Xamarin</w:t>
      </w:r>
      <w:r w:rsidR="000F6360">
        <w:t xml:space="preserve"> </w:t>
      </w:r>
      <w:r>
        <w:rPr>
          <w:lang w:val="en-US"/>
        </w:rPr>
        <w:t>Forms</w:t>
      </w:r>
      <w:r>
        <w:t xml:space="preserve"> является </w:t>
      </w:r>
      <w:r w:rsidR="003C1F8A">
        <w:t xml:space="preserve">единственным фреймворком, который использует среду </w:t>
      </w:r>
      <w:r w:rsidR="003C1F8A">
        <w:rPr>
          <w:lang w:val="en-US"/>
        </w:rPr>
        <w:t>Visual</w:t>
      </w:r>
      <w:r w:rsidR="000F6360">
        <w:t xml:space="preserve"> </w:t>
      </w:r>
      <w:r w:rsidR="003C1F8A">
        <w:rPr>
          <w:lang w:val="en-US"/>
        </w:rPr>
        <w:t>Studio</w:t>
      </w:r>
      <w:r w:rsidR="003C1F8A">
        <w:t xml:space="preserve"> и использует язык </w:t>
      </w:r>
      <w:r w:rsidR="003C1F8A">
        <w:rPr>
          <w:lang w:val="en-US"/>
        </w:rPr>
        <w:t>C</w:t>
      </w:r>
      <w:r w:rsidR="003C1F8A" w:rsidRPr="003C1F8A">
        <w:t>#</w:t>
      </w:r>
      <w:r w:rsidR="003C1F8A">
        <w:t xml:space="preserve">. </w:t>
      </w:r>
      <w:r w:rsidR="00C82169">
        <w:t xml:space="preserve">При выборе фреймворка эта особенность играла ключевую роль, поскольку студенты, принимающие участие в разработке приложения, имеют больший опыт работы с языком </w:t>
      </w:r>
      <w:r w:rsidR="00C82169">
        <w:rPr>
          <w:lang w:val="en-US"/>
        </w:rPr>
        <w:t>C</w:t>
      </w:r>
      <w:r w:rsidR="00C82169" w:rsidRPr="00C82169">
        <w:t>#</w:t>
      </w:r>
      <w:r w:rsidR="00C82169">
        <w:t xml:space="preserve">, чем с другими языками программирования. </w:t>
      </w:r>
      <w:r w:rsidR="003C1F8A">
        <w:t xml:space="preserve">Среда </w:t>
      </w:r>
      <w:r w:rsidR="003C1F8A">
        <w:lastRenderedPageBreak/>
        <w:t xml:space="preserve">разработки </w:t>
      </w:r>
      <w:r w:rsidR="003C1F8A">
        <w:rPr>
          <w:lang w:val="en-US"/>
        </w:rPr>
        <w:t>Visual</w:t>
      </w:r>
      <w:r w:rsidR="003C1F8A" w:rsidRPr="003C1F8A">
        <w:t xml:space="preserve"> </w:t>
      </w:r>
      <w:r w:rsidR="003C1F8A">
        <w:rPr>
          <w:lang w:val="en-US"/>
        </w:rPr>
        <w:t>Studio</w:t>
      </w:r>
      <w:r w:rsidR="003C1F8A" w:rsidRPr="003C1F8A">
        <w:t xml:space="preserve"> </w:t>
      </w:r>
      <w:r w:rsidR="003C1F8A">
        <w:t xml:space="preserve">является одной из самых удобных, поскольку предоставляет разработчику множество возможностей, например, загрузку пакетов дополнений из открытого </w:t>
      </w:r>
      <w:r w:rsidR="00852B65">
        <w:t xml:space="preserve">каталога </w:t>
      </w:r>
      <w:r w:rsidR="00852B65">
        <w:rPr>
          <w:lang w:val="en-US"/>
        </w:rPr>
        <w:t>NuGet</w:t>
      </w:r>
      <w:r w:rsidR="000F6360">
        <w:t xml:space="preserve">. Также отладка </w:t>
      </w:r>
      <w:r w:rsidR="00FD3349">
        <w:t xml:space="preserve">мобильных приложений в среде </w:t>
      </w:r>
      <w:r w:rsidR="00FD3349">
        <w:rPr>
          <w:lang w:val="en-US"/>
        </w:rPr>
        <w:t>Visual</w:t>
      </w:r>
      <w:r w:rsidR="000F6360">
        <w:t xml:space="preserve"> </w:t>
      </w:r>
      <w:r w:rsidR="00FD3349">
        <w:rPr>
          <w:lang w:val="en-US"/>
        </w:rPr>
        <w:t>Studio</w:t>
      </w:r>
      <w:r w:rsidR="00FD3349">
        <w:t xml:space="preserve"> проходит в уже запущенном эмуляторе мобильного устройства под управлением ОС </w:t>
      </w:r>
      <w:r w:rsidR="00FD3349">
        <w:rPr>
          <w:lang w:val="en-US"/>
        </w:rPr>
        <w:t>Android</w:t>
      </w:r>
      <w:r w:rsidR="00FD3349" w:rsidRPr="00FD3349">
        <w:t>/</w:t>
      </w:r>
      <w:r w:rsidR="00FD3349">
        <w:rPr>
          <w:lang w:val="en-US"/>
        </w:rPr>
        <w:t>iOS</w:t>
      </w:r>
      <w:r w:rsidR="0026609A">
        <w:t>.</w:t>
      </w:r>
      <w:r w:rsidR="000F6360">
        <w:t xml:space="preserve"> Сборка приложений также происходит в среде </w:t>
      </w:r>
      <w:r w:rsidR="000F6360">
        <w:rPr>
          <w:lang w:val="en-US"/>
        </w:rPr>
        <w:t>Visual</w:t>
      </w:r>
      <w:r w:rsidR="000F6360">
        <w:t xml:space="preserve"> </w:t>
      </w:r>
      <w:r w:rsidR="000F6360">
        <w:rPr>
          <w:lang w:val="en-US"/>
        </w:rPr>
        <w:t>Studio</w:t>
      </w:r>
      <w:r w:rsidR="00C82169">
        <w:t xml:space="preserve">. Помимо перечисленных выше преимуществ </w:t>
      </w:r>
      <w:r w:rsidR="00C82169">
        <w:rPr>
          <w:lang w:val="en-US"/>
        </w:rPr>
        <w:t>Visual</w:t>
      </w:r>
      <w:r w:rsidR="00C82169" w:rsidRPr="00086491">
        <w:t xml:space="preserve"> </w:t>
      </w:r>
      <w:r w:rsidR="00C82169">
        <w:rPr>
          <w:lang w:val="en-US"/>
        </w:rPr>
        <w:t>Studio</w:t>
      </w:r>
      <w:r w:rsidR="00C82169">
        <w:t xml:space="preserve"> имеет </w:t>
      </w:r>
      <w:r w:rsidR="00086491">
        <w:t xml:space="preserve">расширение для использования </w:t>
      </w:r>
      <w:r w:rsidR="00086491">
        <w:rPr>
          <w:lang w:val="en-US"/>
        </w:rPr>
        <w:t>GitHub</w:t>
      </w:r>
      <w:r w:rsidR="00086491">
        <w:t xml:space="preserve"> и </w:t>
      </w:r>
      <w:r w:rsidR="00086491">
        <w:rPr>
          <w:lang w:val="en-US"/>
        </w:rPr>
        <w:t>Team</w:t>
      </w:r>
      <w:r w:rsidR="00086491" w:rsidRPr="00086491">
        <w:t xml:space="preserve"> </w:t>
      </w:r>
      <w:r w:rsidR="00086491">
        <w:rPr>
          <w:lang w:val="en-US"/>
        </w:rPr>
        <w:t>Foundation</w:t>
      </w:r>
      <w:r w:rsidR="00086491" w:rsidRPr="00086491">
        <w:t xml:space="preserve"> </w:t>
      </w:r>
      <w:r w:rsidR="00086491">
        <w:rPr>
          <w:lang w:val="en-US"/>
        </w:rPr>
        <w:t>Server</w:t>
      </w:r>
      <w:r w:rsidR="00086491">
        <w:t xml:space="preserve">, что упрощает совместную разработку приложения несколькими людьми. В процессе разработки приложения личного кабинета была использована система </w:t>
      </w:r>
      <w:r w:rsidR="00086491">
        <w:rPr>
          <w:lang w:val="en-US"/>
        </w:rPr>
        <w:t>GitHub</w:t>
      </w:r>
      <w:r w:rsidR="004555D4">
        <w:t xml:space="preserve"> для упрощения процесса внесения совместных изменений</w:t>
      </w:r>
    </w:p>
    <w:p w:rsidR="00FD3349" w:rsidRPr="004555D4" w:rsidRDefault="00FD3349" w:rsidP="00FD3349">
      <w:r>
        <w:t xml:space="preserve">Помимо удобства среды разработки большим плюсом </w:t>
      </w:r>
      <w:r>
        <w:rPr>
          <w:lang w:val="en-US"/>
        </w:rPr>
        <w:t>Xamarin</w:t>
      </w:r>
      <w:r w:rsidRPr="00FD3349">
        <w:t xml:space="preserve"> </w:t>
      </w:r>
      <w:r>
        <w:t xml:space="preserve">является использование языка программирования </w:t>
      </w:r>
      <w:r>
        <w:rPr>
          <w:lang w:val="en-US"/>
        </w:rPr>
        <w:t>C</w:t>
      </w:r>
      <w:r w:rsidRPr="00FD3349">
        <w:t>#</w:t>
      </w:r>
      <w:r>
        <w:t xml:space="preserve"> так как он имеет удобную документацию на официальном сайте </w:t>
      </w:r>
      <w:r>
        <w:rPr>
          <w:lang w:val="en-US"/>
        </w:rPr>
        <w:t>Microsoft</w:t>
      </w:r>
      <w:r>
        <w:t>, что помогает разработчику</w:t>
      </w:r>
      <w:r w:rsidR="0026609A">
        <w:t xml:space="preserve"> быстро найти нужную информацию о тех или иных компонентах</w:t>
      </w:r>
      <w:r w:rsidR="009A071E">
        <w:t xml:space="preserve"> самого языка и компонентов фреймворка</w:t>
      </w:r>
      <w:r w:rsidR="0026609A">
        <w:t>.</w:t>
      </w:r>
      <w:r w:rsidR="004555D4">
        <w:t xml:space="preserve"> Также </w:t>
      </w:r>
      <w:r w:rsidR="004555D4">
        <w:rPr>
          <w:lang w:val="en-US"/>
        </w:rPr>
        <w:t>C</w:t>
      </w:r>
      <w:r w:rsidR="004555D4" w:rsidRPr="004555D4">
        <w:t>#</w:t>
      </w:r>
      <w:r w:rsidR="004555D4">
        <w:t xml:space="preserve"> является одним из самых популярных языков программирования и на данный момент изучается студентами в ВУЗах, что упрощает поиск людей для дальшейшего сопровождения и развития приложения.</w:t>
      </w:r>
    </w:p>
    <w:p w:rsidR="006311ED" w:rsidRDefault="0022742C" w:rsidP="0022742C">
      <w:pPr>
        <w:pStyle w:val="3"/>
      </w:pPr>
      <w:bookmarkStart w:id="80" w:name="_Toc42684729"/>
      <w:bookmarkStart w:id="81" w:name="_Toc43248518"/>
      <w:bookmarkStart w:id="82" w:name="_Toc43824466"/>
      <w:r>
        <w:t>1.4.</w:t>
      </w:r>
      <w:r w:rsidR="00EC2755">
        <w:t>2</w:t>
      </w:r>
      <w:r>
        <w:t xml:space="preserve">. </w:t>
      </w:r>
      <w:r w:rsidR="006311ED">
        <w:t>Безопасность разрабатываемой системы</w:t>
      </w:r>
      <w:bookmarkEnd w:id="80"/>
      <w:bookmarkEnd w:id="81"/>
      <w:bookmarkEnd w:id="82"/>
    </w:p>
    <w:p w:rsidR="00FF7E6F" w:rsidRPr="00FF7E6F" w:rsidRDefault="00FF7E6F" w:rsidP="00FF7E6F">
      <w:r>
        <w:t xml:space="preserve">Приложение не представляет угрозы сайту и базам данных которые он использует так как оно построено на взаимодействии </w:t>
      </w:r>
      <w:r>
        <w:rPr>
          <w:lang w:val="en-US"/>
        </w:rPr>
        <w:t>API</w:t>
      </w:r>
      <w:r>
        <w:t xml:space="preserve"> сервера где он развернут.</w:t>
      </w:r>
    </w:p>
    <w:p w:rsidR="006311ED" w:rsidRDefault="0022742C" w:rsidP="0022742C">
      <w:pPr>
        <w:pStyle w:val="3"/>
      </w:pPr>
      <w:bookmarkStart w:id="83" w:name="_Toc42684730"/>
      <w:bookmarkStart w:id="84" w:name="_Toc43248519"/>
      <w:bookmarkStart w:id="85" w:name="_Toc43824467"/>
      <w:r>
        <w:t>1.4.</w:t>
      </w:r>
      <w:r w:rsidR="00EC2755">
        <w:t>3</w:t>
      </w:r>
      <w:r>
        <w:t xml:space="preserve">. </w:t>
      </w:r>
      <w:r w:rsidR="006311ED">
        <w:t>Описание системы программного обеспечения</w:t>
      </w:r>
      <w:bookmarkEnd w:id="83"/>
      <w:bookmarkEnd w:id="84"/>
      <w:bookmarkEnd w:id="85"/>
    </w:p>
    <w:p w:rsidR="00FF7E6F" w:rsidRPr="004555D4" w:rsidRDefault="00FF7E6F" w:rsidP="00FF7E6F">
      <w:r>
        <w:t xml:space="preserve">Для функционирования системы на мобильном устройстве должна быть развернута операционная система </w:t>
      </w:r>
      <w:r>
        <w:rPr>
          <w:lang w:val="en-US"/>
        </w:rPr>
        <w:t>Android</w:t>
      </w:r>
      <w:r w:rsidRPr="003C04A2">
        <w:t xml:space="preserve"> 5</w:t>
      </w:r>
      <w:r>
        <w:t xml:space="preserve"> или </w:t>
      </w:r>
      <w:r>
        <w:rPr>
          <w:lang w:val="en-US"/>
        </w:rPr>
        <w:t>iOS</w:t>
      </w:r>
      <w:r>
        <w:t xml:space="preserve"> 6, а также версии выше.</w:t>
      </w:r>
      <w:r w:rsidR="004555D4">
        <w:t xml:space="preserve"> Также для использования приложения необходимо подключение к сети интернет посредством </w:t>
      </w:r>
      <w:r w:rsidR="004555D4">
        <w:rPr>
          <w:lang w:val="en-US"/>
        </w:rPr>
        <w:t>Wi</w:t>
      </w:r>
      <w:r w:rsidR="004555D4">
        <w:t>-</w:t>
      </w:r>
      <w:r w:rsidR="004555D4">
        <w:rPr>
          <w:lang w:val="en-US"/>
        </w:rPr>
        <w:t>Fi</w:t>
      </w:r>
      <w:r w:rsidR="004555D4">
        <w:t xml:space="preserve"> или мобильной сети.</w:t>
      </w:r>
    </w:p>
    <w:p w:rsidR="00FF7E6F" w:rsidRDefault="004555D4" w:rsidP="00FF7E6F">
      <w:r>
        <w:t>В процессе</w:t>
      </w:r>
      <w:r w:rsidR="00FF7E6F">
        <w:t xml:space="preserve"> разработки системы использованы следующие компоненты:</w:t>
      </w:r>
    </w:p>
    <w:p w:rsidR="00FF7E6F" w:rsidRPr="003C04A2" w:rsidRDefault="00FF7E6F" w:rsidP="0014545B">
      <w:pPr>
        <w:pStyle w:val="ae"/>
        <w:numPr>
          <w:ilvl w:val="0"/>
          <w:numId w:val="46"/>
        </w:numPr>
      </w:pPr>
      <w:r>
        <w:rPr>
          <w:lang w:val="en-US"/>
        </w:rPr>
        <w:t>Microsoft</w:t>
      </w:r>
      <w:r w:rsidRPr="004555D4">
        <w:t xml:space="preserve"> </w:t>
      </w:r>
      <w:r>
        <w:rPr>
          <w:lang w:val="en-US"/>
        </w:rPr>
        <w:t>Visual</w:t>
      </w:r>
      <w:r w:rsidRPr="004555D4">
        <w:t xml:space="preserve"> </w:t>
      </w:r>
      <w:r>
        <w:rPr>
          <w:lang w:val="en-US"/>
        </w:rPr>
        <w:t>Studio</w:t>
      </w:r>
      <w:r w:rsidRPr="004555D4">
        <w:t xml:space="preserve"> 2017</w:t>
      </w:r>
      <w:r w:rsidR="000E748B">
        <w:t>,</w:t>
      </w:r>
    </w:p>
    <w:p w:rsidR="00FF7E6F" w:rsidRDefault="000E748B" w:rsidP="0014545B">
      <w:pPr>
        <w:pStyle w:val="ae"/>
        <w:numPr>
          <w:ilvl w:val="0"/>
          <w:numId w:val="46"/>
        </w:numPr>
      </w:pPr>
      <w:r>
        <w:lastRenderedPageBreak/>
        <w:t xml:space="preserve">набор инструментов </w:t>
      </w:r>
      <w:r w:rsidR="00FF7E6F" w:rsidRPr="00FF7E6F">
        <w:rPr>
          <w:lang w:val="en-US"/>
        </w:rPr>
        <w:t>Xamarin</w:t>
      </w:r>
      <w:r w:rsidR="00FF7E6F" w:rsidRPr="000E748B">
        <w:t xml:space="preserve"> </w:t>
      </w:r>
      <w:r w:rsidR="00FF7E6F" w:rsidRPr="00FF7E6F">
        <w:rPr>
          <w:lang w:val="en-US"/>
        </w:rPr>
        <w:t>Forms</w:t>
      </w:r>
      <w:r>
        <w:t xml:space="preserve"> для разработки мобильных приложений </w:t>
      </w:r>
      <w:r w:rsidRPr="000E748B">
        <w:rPr>
          <w:vertAlign w:val="superscript"/>
        </w:rPr>
        <w:t>[1]</w:t>
      </w:r>
      <w:r>
        <w:t>,</w:t>
      </w:r>
    </w:p>
    <w:p w:rsidR="000E748B" w:rsidRPr="000E748B" w:rsidRDefault="00D33586" w:rsidP="000E748B">
      <w:pPr>
        <w:pStyle w:val="ae"/>
        <w:numPr>
          <w:ilvl w:val="0"/>
          <w:numId w:val="46"/>
        </w:numPr>
      </w:pPr>
      <w:r>
        <w:rPr>
          <w:lang w:val="en-US"/>
        </w:rPr>
        <w:t>J</w:t>
      </w:r>
      <w:r w:rsidR="00FF7E6F" w:rsidRPr="00FF7E6F">
        <w:rPr>
          <w:lang w:val="en-US"/>
        </w:rPr>
        <w:t>etBrains ReSharper</w:t>
      </w:r>
      <w:r w:rsidR="000E748B">
        <w:t>,</w:t>
      </w:r>
    </w:p>
    <w:p w:rsidR="007254F2" w:rsidRDefault="000E748B" w:rsidP="0014545B">
      <w:pPr>
        <w:pStyle w:val="ae"/>
        <w:numPr>
          <w:ilvl w:val="0"/>
          <w:numId w:val="46"/>
        </w:numPr>
      </w:pPr>
      <w:r>
        <w:rPr>
          <w:lang w:val="en-US"/>
        </w:rPr>
        <w:t>Microsoft Android Emulator</w:t>
      </w:r>
      <w:r w:rsidR="00FF7E6F">
        <w:t>.</w:t>
      </w:r>
    </w:p>
    <w:p w:rsidR="00401B7B" w:rsidRDefault="00401B7B">
      <w:pPr>
        <w:spacing w:after="160" w:line="259" w:lineRule="auto"/>
        <w:ind w:firstLine="0"/>
        <w:contextualSpacing w:val="0"/>
        <w:jc w:val="left"/>
        <w:rPr>
          <w:rFonts w:eastAsiaTheme="majorEastAsia" w:cstheme="majorBidi"/>
          <w:caps/>
          <w:sz w:val="32"/>
          <w:szCs w:val="32"/>
        </w:rPr>
      </w:pPr>
      <w:bookmarkStart w:id="86" w:name="_Toc41323918"/>
      <w:bookmarkStart w:id="87" w:name="_Toc42683746"/>
      <w:bookmarkStart w:id="88" w:name="_Toc42684731"/>
      <w:bookmarkStart w:id="89" w:name="_Toc43248520"/>
      <w:bookmarkStart w:id="90" w:name="_Toc43330031"/>
      <w:r>
        <w:br w:type="page"/>
      </w:r>
    </w:p>
    <w:p w:rsidR="006749D5" w:rsidRPr="000709D0" w:rsidRDefault="006749D5" w:rsidP="006749D5">
      <w:pPr>
        <w:pStyle w:val="1"/>
        <w:ind w:left="360"/>
      </w:pPr>
      <w:bookmarkStart w:id="91" w:name="_Toc43824468"/>
      <w:r w:rsidRPr="006749D5">
        <w:lastRenderedPageBreak/>
        <w:t>2.</w:t>
      </w:r>
      <w:r>
        <w:t xml:space="preserve"> Разработка мобильного приложения </w:t>
      </w:r>
      <w:r w:rsidR="00485682">
        <w:t>«Л</w:t>
      </w:r>
      <w:r>
        <w:t>ичн</w:t>
      </w:r>
      <w:r w:rsidR="00485682">
        <w:t>ый</w:t>
      </w:r>
      <w:r>
        <w:t xml:space="preserve"> кабине</w:t>
      </w:r>
      <w:r w:rsidR="00485682">
        <w:t>т</w:t>
      </w:r>
      <w:r>
        <w:t xml:space="preserve"> преподавателя</w:t>
      </w:r>
      <w:bookmarkEnd w:id="86"/>
      <w:bookmarkEnd w:id="87"/>
      <w:bookmarkEnd w:id="88"/>
      <w:r w:rsidR="00485682">
        <w:t>»</w:t>
      </w:r>
      <w:bookmarkEnd w:id="89"/>
      <w:bookmarkEnd w:id="90"/>
      <w:bookmarkEnd w:id="91"/>
    </w:p>
    <w:p w:rsidR="006749D5" w:rsidRPr="008230FE" w:rsidRDefault="0022742C" w:rsidP="0022742C">
      <w:pPr>
        <w:pStyle w:val="2"/>
      </w:pPr>
      <w:bookmarkStart w:id="92" w:name="_Toc40907119"/>
      <w:bookmarkStart w:id="93" w:name="_Toc41323919"/>
      <w:bookmarkStart w:id="94" w:name="_Toc42683747"/>
      <w:bookmarkStart w:id="95" w:name="_Toc42684732"/>
      <w:bookmarkStart w:id="96" w:name="_Toc43248521"/>
      <w:bookmarkStart w:id="97" w:name="_Toc43330032"/>
      <w:bookmarkStart w:id="98" w:name="_Toc43824469"/>
      <w:r>
        <w:t xml:space="preserve">2.1. </w:t>
      </w:r>
      <w:r w:rsidR="006749D5">
        <w:t>Описание постановки задачи</w:t>
      </w:r>
      <w:bookmarkEnd w:id="92"/>
      <w:bookmarkEnd w:id="93"/>
      <w:bookmarkEnd w:id="94"/>
      <w:bookmarkEnd w:id="95"/>
      <w:bookmarkEnd w:id="96"/>
      <w:bookmarkEnd w:id="97"/>
      <w:bookmarkEnd w:id="98"/>
    </w:p>
    <w:p w:rsidR="006749D5" w:rsidRDefault="0022742C" w:rsidP="0022742C">
      <w:pPr>
        <w:pStyle w:val="3"/>
      </w:pPr>
      <w:bookmarkStart w:id="99" w:name="_Toc40907120"/>
      <w:bookmarkStart w:id="100" w:name="_Toc42684733"/>
      <w:bookmarkStart w:id="101" w:name="_Toc43248522"/>
      <w:bookmarkStart w:id="102" w:name="_Toc43824470"/>
      <w:r>
        <w:t xml:space="preserve">2.1.1. </w:t>
      </w:r>
      <w:r w:rsidR="006749D5">
        <w:t>Характеристика задачи</w:t>
      </w:r>
      <w:bookmarkEnd w:id="99"/>
      <w:bookmarkEnd w:id="100"/>
      <w:bookmarkEnd w:id="101"/>
      <w:bookmarkEnd w:id="102"/>
    </w:p>
    <w:p w:rsidR="006749D5" w:rsidRDefault="006749D5" w:rsidP="006749D5">
      <w:r>
        <w:t>Задача – разработка мобильного приложения личного кабинета ИжГТУ для преподавателя.</w:t>
      </w:r>
    </w:p>
    <w:p w:rsidR="006749D5" w:rsidRDefault="006749D5" w:rsidP="006749D5">
      <w:r>
        <w:t>Назначение приложения – предоставление удобного доступа к личному кабинету сайта ИжГТУ с мобильного устройства. Приложение совмещает в себе функционал личного кабинета преподавателя и студента и использует раздельный интерфейс.</w:t>
      </w:r>
    </w:p>
    <w:p w:rsidR="006749D5" w:rsidRDefault="006749D5" w:rsidP="006749D5">
      <w:r>
        <w:t>Для разработки приложения поставлены следующие цели:</w:t>
      </w:r>
    </w:p>
    <w:p w:rsidR="006749D5" w:rsidRDefault="00B9242E" w:rsidP="006749D5">
      <w:pPr>
        <w:pStyle w:val="ae"/>
        <w:numPr>
          <w:ilvl w:val="0"/>
          <w:numId w:val="20"/>
        </w:numPr>
      </w:pPr>
      <w:r>
        <w:t>р</w:t>
      </w:r>
      <w:r w:rsidR="006749D5">
        <w:t>азработка функционала приложения, для взаимодействия с сервером;</w:t>
      </w:r>
    </w:p>
    <w:p w:rsidR="006749D5" w:rsidRDefault="00B9242E" w:rsidP="006749D5">
      <w:pPr>
        <w:pStyle w:val="ae"/>
        <w:numPr>
          <w:ilvl w:val="0"/>
          <w:numId w:val="20"/>
        </w:numPr>
      </w:pPr>
      <w:r>
        <w:t>р</w:t>
      </w:r>
      <w:r w:rsidR="006749D5">
        <w:t>азработка функционала преподавателя в приложении для отображения информации и взаимодействия с ней;</w:t>
      </w:r>
    </w:p>
    <w:p w:rsidR="006749D5" w:rsidRDefault="00B9242E" w:rsidP="006749D5">
      <w:pPr>
        <w:pStyle w:val="ae"/>
        <w:numPr>
          <w:ilvl w:val="0"/>
          <w:numId w:val="20"/>
        </w:numPr>
      </w:pPr>
      <w:r>
        <w:t>р</w:t>
      </w:r>
      <w:r w:rsidR="006749D5">
        <w:t>азработка системы важных объявлений от преподавателя студентам.</w:t>
      </w:r>
    </w:p>
    <w:p w:rsidR="006749D5" w:rsidRDefault="0022742C" w:rsidP="0022742C">
      <w:pPr>
        <w:pStyle w:val="3"/>
      </w:pPr>
      <w:bookmarkStart w:id="103" w:name="_Toc40907121"/>
      <w:bookmarkStart w:id="104" w:name="_Toc42684734"/>
      <w:bookmarkStart w:id="105" w:name="_Toc43248523"/>
      <w:bookmarkStart w:id="106" w:name="_Toc43824471"/>
      <w:r>
        <w:t xml:space="preserve">2.1.2. </w:t>
      </w:r>
      <w:r w:rsidR="006749D5">
        <w:t>Входная информация</w:t>
      </w:r>
      <w:bookmarkEnd w:id="103"/>
      <w:bookmarkEnd w:id="104"/>
      <w:bookmarkEnd w:id="105"/>
      <w:bookmarkEnd w:id="106"/>
    </w:p>
    <w:p w:rsidR="006749D5" w:rsidRDefault="006749D5" w:rsidP="006749D5">
      <w:r>
        <w:t>От пользователя при использовании приложения требуется следующая информация:</w:t>
      </w:r>
    </w:p>
    <w:p w:rsidR="006749D5" w:rsidRDefault="008C7041" w:rsidP="006749D5">
      <w:pPr>
        <w:pStyle w:val="ae"/>
        <w:numPr>
          <w:ilvl w:val="0"/>
          <w:numId w:val="21"/>
        </w:numPr>
      </w:pPr>
      <w:r>
        <w:t>л</w:t>
      </w:r>
      <w:r w:rsidR="006749D5">
        <w:t>огин (электронная почта) пользователя;</w:t>
      </w:r>
    </w:p>
    <w:p w:rsidR="006749D5" w:rsidRDefault="008C7041" w:rsidP="006749D5">
      <w:pPr>
        <w:pStyle w:val="ae"/>
        <w:numPr>
          <w:ilvl w:val="0"/>
          <w:numId w:val="21"/>
        </w:numPr>
      </w:pPr>
      <w:r>
        <w:t>п</w:t>
      </w:r>
      <w:r w:rsidR="006749D5">
        <w:t>ароль аккаунта;</w:t>
      </w:r>
    </w:p>
    <w:p w:rsidR="006749D5" w:rsidRPr="006068AB" w:rsidRDefault="008C7041" w:rsidP="006749D5">
      <w:pPr>
        <w:pStyle w:val="ae"/>
        <w:numPr>
          <w:ilvl w:val="0"/>
          <w:numId w:val="21"/>
        </w:numPr>
      </w:pPr>
      <w:r>
        <w:t>в</w:t>
      </w:r>
      <w:r w:rsidR="006749D5">
        <w:t>вод информации для заполнения различных форм.</w:t>
      </w:r>
    </w:p>
    <w:p w:rsidR="006749D5" w:rsidRDefault="0022742C" w:rsidP="0022742C">
      <w:pPr>
        <w:pStyle w:val="3"/>
        <w:ind w:left="709" w:firstLine="0"/>
      </w:pPr>
      <w:bookmarkStart w:id="107" w:name="_Toc40907122"/>
      <w:bookmarkStart w:id="108" w:name="_Toc42684735"/>
      <w:bookmarkStart w:id="109" w:name="_Toc43248524"/>
      <w:bookmarkStart w:id="110" w:name="_Toc43824472"/>
      <w:r>
        <w:t xml:space="preserve">2.1.3. </w:t>
      </w:r>
      <w:r w:rsidR="006749D5">
        <w:t>Выходная информация</w:t>
      </w:r>
      <w:bookmarkEnd w:id="107"/>
      <w:bookmarkEnd w:id="108"/>
      <w:bookmarkEnd w:id="109"/>
      <w:bookmarkEnd w:id="110"/>
    </w:p>
    <w:p w:rsidR="006749D5" w:rsidRDefault="006749D5" w:rsidP="006749D5">
      <w:r>
        <w:t>Пользователь получает мобильное приложение, предоставляющее следующие функции:</w:t>
      </w:r>
    </w:p>
    <w:p w:rsidR="006749D5" w:rsidRDefault="008C7041" w:rsidP="006749D5">
      <w:pPr>
        <w:pStyle w:val="ae"/>
        <w:numPr>
          <w:ilvl w:val="0"/>
          <w:numId w:val="22"/>
        </w:numPr>
      </w:pPr>
      <w:r>
        <w:t>о</w:t>
      </w:r>
      <w:r w:rsidR="006749D5">
        <w:t>сновная личная информация пользователя;</w:t>
      </w:r>
    </w:p>
    <w:p w:rsidR="006749D5" w:rsidRDefault="008C7041" w:rsidP="006749D5">
      <w:pPr>
        <w:pStyle w:val="ae"/>
        <w:numPr>
          <w:ilvl w:val="0"/>
          <w:numId w:val="22"/>
        </w:numPr>
      </w:pPr>
      <w:r>
        <w:t>п</w:t>
      </w:r>
      <w:r w:rsidR="006749D5">
        <w:t>росмотр, добавление, удаление, редактирование расписания консультаций;</w:t>
      </w:r>
    </w:p>
    <w:p w:rsidR="006749D5" w:rsidRDefault="008C7041" w:rsidP="006749D5">
      <w:pPr>
        <w:pStyle w:val="ae"/>
        <w:numPr>
          <w:ilvl w:val="0"/>
          <w:numId w:val="22"/>
        </w:numPr>
      </w:pPr>
      <w:r>
        <w:lastRenderedPageBreak/>
        <w:t>п</w:t>
      </w:r>
      <w:r w:rsidR="006749D5">
        <w:t>росмотр списка публикаций, в которых пользователь принимал участие;</w:t>
      </w:r>
    </w:p>
    <w:p w:rsidR="006749D5" w:rsidRDefault="008C7041" w:rsidP="006749D5">
      <w:pPr>
        <w:pStyle w:val="ae"/>
        <w:numPr>
          <w:ilvl w:val="0"/>
          <w:numId w:val="22"/>
        </w:numPr>
      </w:pPr>
      <w:r>
        <w:t>п</w:t>
      </w:r>
      <w:r w:rsidR="006749D5">
        <w:t>росмотр списка групп и студентов, которых обучает преподаватель;</w:t>
      </w:r>
    </w:p>
    <w:p w:rsidR="008C7041" w:rsidRDefault="00E86DA8" w:rsidP="006749D5">
      <w:pPr>
        <w:pStyle w:val="ae"/>
        <w:numPr>
          <w:ilvl w:val="0"/>
          <w:numId w:val="22"/>
        </w:numPr>
      </w:pPr>
      <w:r>
        <w:t>использование чата со студентами и отправка объявлений для них.</w:t>
      </w:r>
    </w:p>
    <w:p w:rsidR="00B83181" w:rsidRDefault="00B83181" w:rsidP="00B83181"/>
    <w:p w:rsidR="00B83181" w:rsidRPr="00282474" w:rsidRDefault="00B83181" w:rsidP="00B83181"/>
    <w:p w:rsidR="006749D5" w:rsidRPr="006068AB" w:rsidRDefault="008C7041" w:rsidP="0022742C">
      <w:pPr>
        <w:pStyle w:val="2"/>
      </w:pPr>
      <w:bookmarkStart w:id="111" w:name="_Toc42684736"/>
      <w:bookmarkStart w:id="112" w:name="_Toc41323920"/>
      <w:bookmarkStart w:id="113" w:name="_Toc42683748"/>
      <w:bookmarkStart w:id="114" w:name="_Toc43248525"/>
      <w:bookmarkStart w:id="115" w:name="_Toc43330033"/>
      <w:bookmarkStart w:id="116" w:name="_Toc43824473"/>
      <w:r>
        <w:t xml:space="preserve">2.2. </w:t>
      </w:r>
      <w:r w:rsidR="006749D5">
        <w:t>Разработка функционала приложения для взаимодействия с сервером</w:t>
      </w:r>
      <w:bookmarkEnd w:id="111"/>
      <w:bookmarkEnd w:id="112"/>
      <w:bookmarkEnd w:id="113"/>
      <w:bookmarkEnd w:id="114"/>
      <w:bookmarkEnd w:id="115"/>
      <w:bookmarkEnd w:id="116"/>
    </w:p>
    <w:p w:rsidR="006749D5" w:rsidRDefault="0022742C" w:rsidP="0022742C">
      <w:pPr>
        <w:pStyle w:val="3"/>
        <w:ind w:left="709" w:firstLine="0"/>
      </w:pPr>
      <w:bookmarkStart w:id="117" w:name="_Toc40907124"/>
      <w:bookmarkStart w:id="118" w:name="_Toc42684737"/>
      <w:bookmarkStart w:id="119" w:name="_Toc43248526"/>
      <w:bookmarkStart w:id="120" w:name="_Toc43824474"/>
      <w:r>
        <w:t xml:space="preserve">2.2.1. </w:t>
      </w:r>
      <w:r w:rsidR="006749D5">
        <w:t>Назначение и характеристика</w:t>
      </w:r>
      <w:bookmarkEnd w:id="117"/>
      <w:bookmarkEnd w:id="118"/>
      <w:bookmarkEnd w:id="119"/>
      <w:bookmarkEnd w:id="120"/>
    </w:p>
    <w:p w:rsidR="006749D5" w:rsidRDefault="006749D5" w:rsidP="006749D5">
      <w:r>
        <w:t>Задача – разработка системы, отправляющей запросы на сервер сайта ИжГТУ. Система предназначена для получения существующих данных с сервера и отправления новых данных на сервер.</w:t>
      </w:r>
    </w:p>
    <w:p w:rsidR="006749D5" w:rsidRPr="007D69D8" w:rsidRDefault="006749D5" w:rsidP="006749D5">
      <w:r>
        <w:t xml:space="preserve">Система использует </w:t>
      </w:r>
      <w:r>
        <w:rPr>
          <w:lang w:val="en-US"/>
        </w:rPr>
        <w:t>HTTP</w:t>
      </w:r>
      <w:r w:rsidRPr="007D69D8">
        <w:t xml:space="preserve"> </w:t>
      </w:r>
      <w:r>
        <w:t xml:space="preserve">запросы к </w:t>
      </w:r>
      <w:r>
        <w:rPr>
          <w:lang w:val="en-US"/>
        </w:rPr>
        <w:t>API</w:t>
      </w:r>
      <w:r>
        <w:t xml:space="preserve"> сервера, при разработке используется компонент </w:t>
      </w:r>
      <w:r w:rsidRPr="007D69D8">
        <w:t>.</w:t>
      </w:r>
      <w:r>
        <w:rPr>
          <w:lang w:val="en-US"/>
        </w:rPr>
        <w:t>NET</w:t>
      </w:r>
      <w:r>
        <w:t xml:space="preserve"> </w:t>
      </w:r>
      <w:r>
        <w:rPr>
          <w:lang w:val="en-US"/>
        </w:rPr>
        <w:t>HttpClient</w:t>
      </w:r>
      <w:r>
        <w:t>.</w:t>
      </w:r>
    </w:p>
    <w:p w:rsidR="006749D5" w:rsidRDefault="0022742C" w:rsidP="0022742C">
      <w:pPr>
        <w:pStyle w:val="3"/>
      </w:pPr>
      <w:bookmarkStart w:id="121" w:name="_Toc40907125"/>
      <w:bookmarkStart w:id="122" w:name="_Toc42684738"/>
      <w:bookmarkStart w:id="123" w:name="_Toc43248527"/>
      <w:bookmarkStart w:id="124" w:name="_Toc43824475"/>
      <w:r>
        <w:t xml:space="preserve">2.2.2. </w:t>
      </w:r>
      <w:r w:rsidR="006749D5" w:rsidRPr="0022742C">
        <w:t>Входная</w:t>
      </w:r>
      <w:r w:rsidR="006749D5">
        <w:t xml:space="preserve"> информация</w:t>
      </w:r>
      <w:bookmarkEnd w:id="121"/>
      <w:bookmarkEnd w:id="122"/>
      <w:bookmarkEnd w:id="123"/>
      <w:bookmarkEnd w:id="124"/>
    </w:p>
    <w:p w:rsidR="006749D5" w:rsidRDefault="006749D5" w:rsidP="006749D5">
      <w:r>
        <w:t>Для отправки запросов на сервер используется информация, введенная пользователем и полученный с сервера токен авторизации. Каждый запрос имеет дополнительные параметры определяющие получаемые данные.</w:t>
      </w:r>
    </w:p>
    <w:p w:rsidR="006749D5" w:rsidRDefault="0022742C" w:rsidP="0022742C">
      <w:pPr>
        <w:pStyle w:val="3"/>
        <w:ind w:left="709" w:firstLine="0"/>
      </w:pPr>
      <w:bookmarkStart w:id="125" w:name="_Toc40907126"/>
      <w:bookmarkStart w:id="126" w:name="_Toc42684739"/>
      <w:bookmarkStart w:id="127" w:name="_Toc43248528"/>
      <w:bookmarkStart w:id="128" w:name="_Toc43824476"/>
      <w:r>
        <w:t xml:space="preserve">2.2.3. </w:t>
      </w:r>
      <w:r w:rsidR="006749D5">
        <w:t xml:space="preserve">Выходная </w:t>
      </w:r>
      <w:bookmarkEnd w:id="125"/>
      <w:r w:rsidR="006749D5">
        <w:t>информация</w:t>
      </w:r>
      <w:bookmarkEnd w:id="126"/>
      <w:bookmarkEnd w:id="127"/>
      <w:bookmarkEnd w:id="128"/>
    </w:p>
    <w:p w:rsidR="006749D5" w:rsidRPr="00D21FCA" w:rsidRDefault="006749D5" w:rsidP="006749D5">
      <w:r>
        <w:t xml:space="preserve">В результате работы запросов система получает ответы от сервера для получения информации или отправляет новые записи на сервер для сохранения в БД. Все запросы выполняются с использованием </w:t>
      </w:r>
      <w:r>
        <w:rPr>
          <w:lang w:val="en-US"/>
        </w:rPr>
        <w:t>JSON</w:t>
      </w:r>
      <w:r>
        <w:t xml:space="preserve"> строк, которые сериализуются при отправке и десериализуются при получении. В системе данные представлены в виде моделей.</w:t>
      </w:r>
    </w:p>
    <w:p w:rsidR="006749D5" w:rsidRDefault="0022742C" w:rsidP="0022742C">
      <w:pPr>
        <w:pStyle w:val="3"/>
        <w:ind w:left="709" w:firstLine="0"/>
      </w:pPr>
      <w:bookmarkStart w:id="129" w:name="_Toc40907127"/>
      <w:bookmarkStart w:id="130" w:name="_Toc42684740"/>
      <w:bookmarkStart w:id="131" w:name="_Toc43248529"/>
      <w:bookmarkStart w:id="132" w:name="_Toc43824477"/>
      <w:r>
        <w:t xml:space="preserve">2.2.4. </w:t>
      </w:r>
      <w:r w:rsidR="006749D5">
        <w:t>Алгоритм решения</w:t>
      </w:r>
      <w:bookmarkEnd w:id="129"/>
      <w:bookmarkEnd w:id="130"/>
      <w:bookmarkEnd w:id="131"/>
      <w:bookmarkEnd w:id="132"/>
    </w:p>
    <w:p w:rsidR="006749D5" w:rsidRDefault="006749D5" w:rsidP="006749D5">
      <w:r>
        <w:t xml:space="preserve">Часть проекта, отвечающая за взаимодействием отделена в отдельное пространство имён </w:t>
      </w:r>
      <w:r>
        <w:rPr>
          <w:lang w:val="en-US"/>
        </w:rPr>
        <w:t>DataHelpers</w:t>
      </w:r>
      <w:r>
        <w:t xml:space="preserve">, которое содержит два класса – </w:t>
      </w:r>
      <w:r>
        <w:rPr>
          <w:lang w:val="en-US"/>
        </w:rPr>
        <w:t>GlobalMethods</w:t>
      </w:r>
      <w:r w:rsidRPr="007E232B">
        <w:t xml:space="preserve"> </w:t>
      </w:r>
      <w:r>
        <w:t xml:space="preserve">для выполнения логики и отправки запросов и </w:t>
      </w:r>
      <w:r>
        <w:rPr>
          <w:lang w:val="en-US"/>
        </w:rPr>
        <w:t>GlobalVariables</w:t>
      </w:r>
      <w:r>
        <w:t xml:space="preserve"> для хранения данных о текущей сессии (данные авторизации и пользователя). Работа всех </w:t>
      </w:r>
      <w:r>
        <w:lastRenderedPageBreak/>
        <w:t xml:space="preserve">запросов начинается с использования клиента для отправки запросов на сервер. Каждый запрос описанный в отдельном методе использует новый экземпляр класса </w:t>
      </w:r>
      <w:r>
        <w:rPr>
          <w:lang w:val="en-US"/>
        </w:rPr>
        <w:t>HttpClient</w:t>
      </w:r>
      <w:r>
        <w:t>.</w:t>
      </w:r>
    </w:p>
    <w:p w:rsidR="006749D5" w:rsidRDefault="006749D5" w:rsidP="006749D5">
      <w:r>
        <w:t xml:space="preserve">Класс </w:t>
      </w:r>
      <w:r>
        <w:rPr>
          <w:lang w:val="en-US"/>
        </w:rPr>
        <w:t>GlobalMethods</w:t>
      </w:r>
      <w:r>
        <w:t xml:space="preserve"> содержит следующие общие методы, предназначенные для всех пользователей:</w:t>
      </w:r>
    </w:p>
    <w:p w:rsidR="00EB08A7" w:rsidRDefault="006749D5" w:rsidP="00401B7B">
      <w:pPr>
        <w:pStyle w:val="ae"/>
        <w:numPr>
          <w:ilvl w:val="0"/>
          <w:numId w:val="28"/>
        </w:numPr>
      </w:pPr>
      <w:r w:rsidRPr="00EB08A7">
        <w:rPr>
          <w:lang w:val="en-US"/>
        </w:rPr>
        <w:t>UserAuthorisation</w:t>
      </w:r>
      <w:r>
        <w:t xml:space="preserve"> – метод авторизации для получения токена</w:t>
      </w:r>
      <w:r w:rsidRPr="00947E4D">
        <w:t>;</w:t>
      </w:r>
    </w:p>
    <w:p w:rsidR="00EB08A7" w:rsidRDefault="006749D5" w:rsidP="00401B7B">
      <w:pPr>
        <w:pStyle w:val="ae"/>
        <w:numPr>
          <w:ilvl w:val="0"/>
          <w:numId w:val="28"/>
        </w:numPr>
      </w:pPr>
      <w:r w:rsidRPr="00EB08A7">
        <w:rPr>
          <w:lang w:val="en-US"/>
        </w:rPr>
        <w:t>GetUser</w:t>
      </w:r>
      <w:r>
        <w:t xml:space="preserve"> – метод получения стандартных данных о пользователе</w:t>
      </w:r>
      <w:r w:rsidRPr="00947E4D">
        <w:t>;</w:t>
      </w:r>
    </w:p>
    <w:p w:rsidR="00EB08A7" w:rsidRDefault="006749D5" w:rsidP="00401B7B">
      <w:pPr>
        <w:pStyle w:val="ae"/>
        <w:numPr>
          <w:ilvl w:val="0"/>
          <w:numId w:val="28"/>
        </w:numPr>
      </w:pPr>
      <w:r w:rsidRPr="00EB08A7">
        <w:rPr>
          <w:lang w:val="en-US"/>
        </w:rPr>
        <w:t>GetMessages</w:t>
      </w:r>
      <w:r w:rsidRPr="00EF38DD">
        <w:t xml:space="preserve"> </w:t>
      </w:r>
      <w:r>
        <w:t>– для получения списка сообщений чата по пользователю</w:t>
      </w:r>
      <w:r w:rsidRPr="00EF38DD">
        <w:t>;</w:t>
      </w:r>
    </w:p>
    <w:p w:rsidR="00EB08A7" w:rsidRDefault="006749D5" w:rsidP="00401B7B">
      <w:pPr>
        <w:pStyle w:val="ae"/>
        <w:numPr>
          <w:ilvl w:val="0"/>
          <w:numId w:val="28"/>
        </w:numPr>
      </w:pPr>
      <w:r w:rsidRPr="00EB08A7">
        <w:rPr>
          <w:lang w:val="en-US"/>
        </w:rPr>
        <w:t>GetAnnotations</w:t>
      </w:r>
      <w:r>
        <w:t xml:space="preserve"> – метод получения списка объявлений от преподавателя, используется для просмотра как студентами, так и преподавателями</w:t>
      </w:r>
      <w:r w:rsidRPr="00EF38DD">
        <w:t>;</w:t>
      </w:r>
    </w:p>
    <w:p w:rsidR="006749D5" w:rsidRDefault="006749D5" w:rsidP="00401B7B">
      <w:pPr>
        <w:pStyle w:val="ae"/>
        <w:numPr>
          <w:ilvl w:val="0"/>
          <w:numId w:val="28"/>
        </w:numPr>
      </w:pPr>
      <w:r w:rsidRPr="00EB08A7">
        <w:rPr>
          <w:lang w:val="en-US"/>
        </w:rPr>
        <w:t>GetConsultations</w:t>
      </w:r>
      <w:r>
        <w:t xml:space="preserve"> – метод для получения списка консультаций, доступен так же для студентов (с применением </w:t>
      </w:r>
      <w:r w:rsidRPr="00EB08A7">
        <w:rPr>
          <w:lang w:val="en-US"/>
        </w:rPr>
        <w:t>Id</w:t>
      </w:r>
      <w:r>
        <w:t xml:space="preserve"> преподавателя) и преподавателей;</w:t>
      </w:r>
    </w:p>
    <w:p w:rsidR="006749D5" w:rsidRPr="00DE6351" w:rsidRDefault="006749D5" w:rsidP="006749D5">
      <w:pPr>
        <w:pStyle w:val="ae"/>
        <w:numPr>
          <w:ilvl w:val="0"/>
          <w:numId w:val="28"/>
        </w:numPr>
      </w:pPr>
      <w:r>
        <w:rPr>
          <w:lang w:val="en-US"/>
        </w:rPr>
        <w:t>GetStaff</w:t>
      </w:r>
      <w:r w:rsidRPr="00274CC8">
        <w:t xml:space="preserve"> – </w:t>
      </w:r>
      <w:r>
        <w:t>метод получения информации, связанной с преподавателем, содержит такие данные, как информация об учетной степени, занимаемых должностях</w:t>
      </w:r>
      <w:r w:rsidRPr="00DE6351">
        <w:t>;</w:t>
      </w:r>
    </w:p>
    <w:p w:rsidR="006749D5" w:rsidRPr="00947E4D" w:rsidRDefault="006749D5" w:rsidP="006749D5">
      <w:pPr>
        <w:pStyle w:val="ae"/>
        <w:numPr>
          <w:ilvl w:val="0"/>
          <w:numId w:val="28"/>
        </w:numPr>
      </w:pPr>
      <w:r>
        <w:rPr>
          <w:lang w:val="en-US"/>
        </w:rPr>
        <w:t>AddMessage</w:t>
      </w:r>
      <w:r>
        <w:t xml:space="preserve"> – метод отправки нового сообщения.</w:t>
      </w:r>
    </w:p>
    <w:p w:rsidR="006749D5" w:rsidRDefault="006749D5" w:rsidP="006749D5">
      <w:r>
        <w:t>Для студентов имеются отдельные методы:</w:t>
      </w:r>
    </w:p>
    <w:p w:rsidR="00EB08A7" w:rsidRDefault="006749D5" w:rsidP="00401B7B">
      <w:pPr>
        <w:pStyle w:val="ae"/>
        <w:numPr>
          <w:ilvl w:val="0"/>
          <w:numId w:val="27"/>
        </w:numPr>
      </w:pPr>
      <w:r w:rsidRPr="00EB08A7">
        <w:rPr>
          <w:lang w:val="en-US"/>
        </w:rPr>
        <w:t>GetSession</w:t>
      </w:r>
      <w:r>
        <w:t xml:space="preserve"> – для получения данных о сессиях студента</w:t>
      </w:r>
      <w:r w:rsidRPr="00947E4D">
        <w:t>;</w:t>
      </w:r>
    </w:p>
    <w:p w:rsidR="006749D5" w:rsidRPr="00EF38DD" w:rsidRDefault="006749D5" w:rsidP="00401B7B">
      <w:pPr>
        <w:pStyle w:val="ae"/>
        <w:numPr>
          <w:ilvl w:val="0"/>
          <w:numId w:val="27"/>
        </w:numPr>
      </w:pPr>
      <w:r w:rsidRPr="00EB08A7">
        <w:rPr>
          <w:lang w:val="en-US"/>
        </w:rPr>
        <w:t>GetDebts</w:t>
      </w:r>
      <w:r w:rsidRPr="00947E4D">
        <w:t xml:space="preserve"> – </w:t>
      </w:r>
      <w:r>
        <w:t>метод для получения информации об оплате (предназначен для студентов обучающихся платно)</w:t>
      </w:r>
      <w:r w:rsidRPr="00EF38DD">
        <w:t>;</w:t>
      </w:r>
    </w:p>
    <w:p w:rsidR="006749D5" w:rsidRDefault="006749D5" w:rsidP="006749D5">
      <w:pPr>
        <w:pStyle w:val="ae"/>
        <w:numPr>
          <w:ilvl w:val="0"/>
          <w:numId w:val="27"/>
        </w:numPr>
      </w:pPr>
      <w:r>
        <w:rPr>
          <w:lang w:val="en-US"/>
        </w:rPr>
        <w:t>GetTeachers</w:t>
      </w:r>
      <w:r>
        <w:t xml:space="preserve"> – метод для получения списка преподавателей.</w:t>
      </w:r>
    </w:p>
    <w:p w:rsidR="006749D5" w:rsidRDefault="006749D5" w:rsidP="006749D5">
      <w:r>
        <w:t>Для преподавателей существуют следующие методы:</w:t>
      </w:r>
    </w:p>
    <w:p w:rsidR="00EB08A7" w:rsidRDefault="006749D5" w:rsidP="00401B7B">
      <w:pPr>
        <w:pStyle w:val="ae"/>
        <w:numPr>
          <w:ilvl w:val="0"/>
          <w:numId w:val="29"/>
        </w:numPr>
      </w:pPr>
      <w:r w:rsidRPr="00EB08A7">
        <w:rPr>
          <w:lang w:val="en-US"/>
        </w:rPr>
        <w:t>GetArticles</w:t>
      </w:r>
      <w:r>
        <w:t xml:space="preserve"> – метод получения списка публикаций пользователя</w:t>
      </w:r>
      <w:r w:rsidRPr="00351710">
        <w:t>;</w:t>
      </w:r>
    </w:p>
    <w:p w:rsidR="00EB08A7" w:rsidRDefault="006749D5" w:rsidP="00401B7B">
      <w:pPr>
        <w:pStyle w:val="ae"/>
        <w:numPr>
          <w:ilvl w:val="0"/>
          <w:numId w:val="29"/>
        </w:numPr>
      </w:pPr>
      <w:r w:rsidRPr="00EB08A7">
        <w:rPr>
          <w:lang w:val="en-US"/>
        </w:rPr>
        <w:t>UpdateStaff</w:t>
      </w:r>
      <w:r>
        <w:t xml:space="preserve"> – метод для обновления личной информации пользователя, например, контактных данных</w:t>
      </w:r>
      <w:r w:rsidRPr="00351710">
        <w:t>;</w:t>
      </w:r>
    </w:p>
    <w:p w:rsidR="00EB08A7" w:rsidRDefault="006749D5" w:rsidP="00401B7B">
      <w:pPr>
        <w:pStyle w:val="ae"/>
        <w:numPr>
          <w:ilvl w:val="0"/>
          <w:numId w:val="29"/>
        </w:numPr>
      </w:pPr>
      <w:r w:rsidRPr="00EB08A7">
        <w:rPr>
          <w:lang w:val="en-US"/>
        </w:rPr>
        <w:t>AddOrUpdateConsultation</w:t>
      </w:r>
      <w:r>
        <w:t xml:space="preserve"> – метод добавления новой консультации или обновления существующей</w:t>
      </w:r>
      <w:r w:rsidRPr="00351710">
        <w:t>;</w:t>
      </w:r>
    </w:p>
    <w:p w:rsidR="006749D5" w:rsidRDefault="006749D5" w:rsidP="00401B7B">
      <w:pPr>
        <w:pStyle w:val="ae"/>
        <w:numPr>
          <w:ilvl w:val="0"/>
          <w:numId w:val="29"/>
        </w:numPr>
      </w:pPr>
      <w:r w:rsidRPr="00EB08A7">
        <w:rPr>
          <w:lang w:val="en-US"/>
        </w:rPr>
        <w:lastRenderedPageBreak/>
        <w:t>AddAnnotation</w:t>
      </w:r>
      <w:r>
        <w:t xml:space="preserve"> – метод добавления нового объявления для групп студентов.</w:t>
      </w:r>
    </w:p>
    <w:p w:rsidR="006749D5" w:rsidRDefault="006749D5" w:rsidP="006749D5">
      <w:r>
        <w:t xml:space="preserve">Примеры </w:t>
      </w:r>
      <w:r w:rsidR="00BA14B3">
        <w:t>схем</w:t>
      </w:r>
      <w:r>
        <w:t xml:space="preserve"> работы алгоритмов запросов показаны на рисунках </w:t>
      </w:r>
      <w:r w:rsidR="00437566">
        <w:t>2.1</w:t>
      </w:r>
      <w:r>
        <w:t xml:space="preserve"> и </w:t>
      </w:r>
      <w:r w:rsidR="00437566">
        <w:t>2.2</w:t>
      </w:r>
      <w:r>
        <w:t>.</w:t>
      </w:r>
    </w:p>
    <w:p w:rsidR="006609BB" w:rsidRDefault="006609BB" w:rsidP="006609BB">
      <w:pPr>
        <w:keepNext/>
        <w:ind w:firstLine="0"/>
      </w:pPr>
    </w:p>
    <w:p w:rsidR="006609BB" w:rsidRDefault="006609BB" w:rsidP="006609BB">
      <w:pPr>
        <w:keepNext/>
        <w:ind w:firstLine="0"/>
      </w:pPr>
    </w:p>
    <w:p w:rsidR="00EB08A7" w:rsidRDefault="00EB08A7" w:rsidP="006609BB">
      <w:pPr>
        <w:keepNext/>
        <w:ind w:firstLine="0"/>
        <w:sectPr w:rsidR="00EB08A7" w:rsidSect="00BA14B3">
          <w:headerReference w:type="default" r:id="rId11"/>
          <w:pgSz w:w="11906" w:h="16838"/>
          <w:pgMar w:top="1134" w:right="850" w:bottom="1134" w:left="1701" w:header="708" w:footer="708" w:gutter="0"/>
          <w:cols w:space="708"/>
          <w:titlePg/>
          <w:docGrid w:linePitch="381"/>
        </w:sectPr>
      </w:pPr>
    </w:p>
    <w:p w:rsidR="00EB08A7" w:rsidRDefault="00EB08A7" w:rsidP="00EB08A7">
      <w:pPr>
        <w:tabs>
          <w:tab w:val="left" w:pos="0"/>
        </w:tabs>
        <w:ind w:firstLine="0"/>
        <w:jc w:val="center"/>
      </w:pPr>
      <w:r>
        <w:lastRenderedPageBreak/>
        <w:t>Пример вызова запроса получения данных</w:t>
      </w:r>
    </w:p>
    <w:p w:rsidR="006749D5" w:rsidRDefault="00B131A8" w:rsidP="00EB08A7">
      <w:pPr>
        <w:pStyle w:val="af3"/>
        <w:tabs>
          <w:tab w:val="left" w:pos="0"/>
        </w:tabs>
        <w:jc w:val="center"/>
      </w:pPr>
      <w:r>
        <w:object w:dxaOrig="1861" w:dyaOrig="8671">
          <v:shape id="_x0000_i1027" type="#_x0000_t75" style="width:96.75pt;height:449.25pt" o:ole="">
            <v:imagedata r:id="rId12" o:title=""/>
          </v:shape>
          <o:OLEObject Type="Embed" ProgID="Visio.Drawing.15" ShapeID="_x0000_i1027" DrawAspect="Content" ObjectID="_1654605333" r:id="rId13"/>
        </w:object>
      </w:r>
    </w:p>
    <w:p w:rsidR="00EB08A7" w:rsidRDefault="00EB08A7" w:rsidP="00EB08A7">
      <w:pPr>
        <w:tabs>
          <w:tab w:val="left" w:pos="0"/>
        </w:tabs>
        <w:ind w:firstLine="0"/>
        <w:jc w:val="center"/>
      </w:pPr>
      <w:r>
        <w:t>Рис. 2.1</w:t>
      </w:r>
    </w:p>
    <w:p w:rsidR="00EB08A7" w:rsidRDefault="00EB08A7" w:rsidP="00EB08A7">
      <w:pPr>
        <w:tabs>
          <w:tab w:val="left" w:pos="0"/>
        </w:tabs>
        <w:ind w:firstLine="0"/>
        <w:jc w:val="center"/>
      </w:pPr>
    </w:p>
    <w:p w:rsidR="008F5048" w:rsidRDefault="008F5048" w:rsidP="00EB08A7">
      <w:pPr>
        <w:tabs>
          <w:tab w:val="left" w:pos="0"/>
        </w:tabs>
        <w:ind w:firstLine="0"/>
        <w:jc w:val="center"/>
      </w:pPr>
    </w:p>
    <w:p w:rsidR="00EB08A7" w:rsidRDefault="00EB08A7" w:rsidP="00EB08A7">
      <w:pPr>
        <w:tabs>
          <w:tab w:val="left" w:pos="0"/>
        </w:tabs>
        <w:ind w:firstLine="0"/>
        <w:jc w:val="center"/>
      </w:pPr>
      <w:bookmarkStart w:id="133" w:name="_Toc42684741"/>
      <w:r>
        <w:lastRenderedPageBreak/>
        <w:t>Схема работы запроса отправки данных</w:t>
      </w:r>
    </w:p>
    <w:p w:rsidR="0029746E" w:rsidRDefault="00B131A8" w:rsidP="00EB08A7">
      <w:pPr>
        <w:tabs>
          <w:tab w:val="left" w:pos="0"/>
        </w:tabs>
        <w:ind w:firstLine="0"/>
        <w:jc w:val="center"/>
      </w:pPr>
      <w:r>
        <w:object w:dxaOrig="1861" w:dyaOrig="6961">
          <v:shape id="_x0000_i1028" type="#_x0000_t75" style="width:120.75pt;height:449.25pt" o:ole="">
            <v:imagedata r:id="rId14" o:title=""/>
          </v:shape>
          <o:OLEObject Type="Embed" ProgID="Visio.Drawing.15" ShapeID="_x0000_i1028" DrawAspect="Content" ObjectID="_1654605334" r:id="rId15"/>
        </w:object>
      </w:r>
    </w:p>
    <w:p w:rsidR="00EB08A7" w:rsidRDefault="00EB08A7" w:rsidP="00EB08A7">
      <w:pPr>
        <w:tabs>
          <w:tab w:val="left" w:pos="0"/>
        </w:tabs>
        <w:ind w:firstLine="0"/>
        <w:jc w:val="center"/>
      </w:pPr>
      <w:r>
        <w:t>Рис. 2.2</w:t>
      </w:r>
    </w:p>
    <w:p w:rsidR="00EB08A7" w:rsidRDefault="00EB08A7" w:rsidP="00EB08A7">
      <w:pPr>
        <w:tabs>
          <w:tab w:val="left" w:pos="0"/>
        </w:tabs>
        <w:ind w:firstLine="0"/>
        <w:jc w:val="center"/>
      </w:pPr>
    </w:p>
    <w:p w:rsidR="00EB08A7" w:rsidRDefault="00EB08A7" w:rsidP="00EB08A7">
      <w:pPr>
        <w:tabs>
          <w:tab w:val="left" w:pos="0"/>
        </w:tabs>
        <w:ind w:firstLine="0"/>
        <w:jc w:val="center"/>
      </w:pPr>
    </w:p>
    <w:p w:rsidR="008F5048" w:rsidRDefault="008F5048" w:rsidP="00EB08A7">
      <w:pPr>
        <w:tabs>
          <w:tab w:val="left" w:pos="0"/>
        </w:tabs>
        <w:ind w:firstLine="0"/>
        <w:jc w:val="center"/>
      </w:pPr>
    </w:p>
    <w:p w:rsidR="008F5048" w:rsidRDefault="008F5048" w:rsidP="00EB08A7">
      <w:pPr>
        <w:tabs>
          <w:tab w:val="left" w:pos="0"/>
        </w:tabs>
        <w:ind w:firstLine="0"/>
        <w:jc w:val="center"/>
      </w:pPr>
    </w:p>
    <w:p w:rsidR="008F5048" w:rsidRDefault="008F5048" w:rsidP="00EB08A7">
      <w:pPr>
        <w:tabs>
          <w:tab w:val="left" w:pos="0"/>
        </w:tabs>
        <w:ind w:firstLine="0"/>
        <w:jc w:val="center"/>
      </w:pPr>
    </w:p>
    <w:p w:rsidR="008F5048" w:rsidRDefault="008F5048" w:rsidP="00EB08A7">
      <w:pPr>
        <w:tabs>
          <w:tab w:val="left" w:pos="0"/>
        </w:tabs>
        <w:ind w:firstLine="0"/>
        <w:jc w:val="center"/>
        <w:sectPr w:rsidR="008F5048" w:rsidSect="0029746E">
          <w:type w:val="continuous"/>
          <w:pgSz w:w="11906" w:h="16838"/>
          <w:pgMar w:top="1134" w:right="850" w:bottom="1134" w:left="1701" w:header="708" w:footer="708" w:gutter="0"/>
          <w:cols w:num="2" w:space="708"/>
          <w:titlePg/>
          <w:docGrid w:linePitch="381"/>
        </w:sectPr>
      </w:pPr>
    </w:p>
    <w:p w:rsidR="006749D5" w:rsidRDefault="006749D5" w:rsidP="0022742C">
      <w:pPr>
        <w:pStyle w:val="3"/>
      </w:pPr>
      <w:bookmarkStart w:id="134" w:name="_Toc43248530"/>
      <w:bookmarkStart w:id="135" w:name="_Toc43824478"/>
      <w:r>
        <w:lastRenderedPageBreak/>
        <w:t>2.2.5</w:t>
      </w:r>
      <w:r w:rsidR="0022742C">
        <w:t>.</w:t>
      </w:r>
      <w:r>
        <w:t xml:space="preserve"> Описание контрольного примера</w:t>
      </w:r>
      <w:bookmarkEnd w:id="133"/>
      <w:bookmarkEnd w:id="134"/>
      <w:bookmarkEnd w:id="135"/>
    </w:p>
    <w:p w:rsidR="006749D5" w:rsidRDefault="006749D5" w:rsidP="0022742C">
      <w:pPr>
        <w:pStyle w:val="4"/>
      </w:pPr>
      <w:bookmarkStart w:id="136" w:name="_Toc43824479"/>
      <w:r>
        <w:t>2.2.5.1</w:t>
      </w:r>
      <w:r w:rsidR="0022742C">
        <w:t>.</w:t>
      </w:r>
      <w:r>
        <w:t xml:space="preserve"> Назначение</w:t>
      </w:r>
      <w:bookmarkEnd w:id="136"/>
    </w:p>
    <w:p w:rsidR="006749D5" w:rsidRPr="00221B2C" w:rsidRDefault="006749D5" w:rsidP="006749D5">
      <w:r>
        <w:t xml:space="preserve">Назначение системы – упрощение выполнения </w:t>
      </w:r>
      <w:r>
        <w:rPr>
          <w:lang w:val="en-US"/>
        </w:rPr>
        <w:t>HTTP</w:t>
      </w:r>
      <w:r w:rsidRPr="00DE6351">
        <w:t xml:space="preserve"> </w:t>
      </w:r>
      <w:r>
        <w:t xml:space="preserve">запросов к </w:t>
      </w:r>
      <w:r>
        <w:rPr>
          <w:lang w:val="en-US"/>
        </w:rPr>
        <w:t>API</w:t>
      </w:r>
      <w:r w:rsidRPr="00DE6351">
        <w:t xml:space="preserve"> </w:t>
      </w:r>
      <w:r>
        <w:t>сервера для получения различных данных личного кабинета.</w:t>
      </w:r>
    </w:p>
    <w:p w:rsidR="006749D5" w:rsidRDefault="006749D5" w:rsidP="006749D5">
      <w:pPr>
        <w:pStyle w:val="4"/>
      </w:pPr>
      <w:bookmarkStart w:id="137" w:name="_Toc43824480"/>
      <w:r>
        <w:t>2.2.5.2</w:t>
      </w:r>
      <w:r w:rsidR="0022742C">
        <w:t>.</w:t>
      </w:r>
      <w:r>
        <w:t xml:space="preserve"> Исходные данные</w:t>
      </w:r>
      <w:bookmarkEnd w:id="137"/>
    </w:p>
    <w:p w:rsidR="006749D5" w:rsidRPr="0021327D" w:rsidRDefault="006749D5" w:rsidP="006749D5">
      <w:r>
        <w:t xml:space="preserve">Для метода авторизации требуется вызвать метод с параметрами логина и пароля пользователя. Методы запроса информации требуют данных, полученных на этапе авторизации и в некоторых случаях требуются данные для уточнения запросов, например, номер группы студентов или </w:t>
      </w:r>
      <w:r>
        <w:rPr>
          <w:lang w:val="en-US"/>
        </w:rPr>
        <w:t>ID</w:t>
      </w:r>
      <w:r>
        <w:t xml:space="preserve"> пользователя для использования чата с ним. Для запросов добавления или обновления новой информации требуется использование метода с применением заполненных данных.</w:t>
      </w:r>
    </w:p>
    <w:p w:rsidR="006749D5" w:rsidRDefault="006749D5" w:rsidP="006749D5">
      <w:pPr>
        <w:pStyle w:val="4"/>
      </w:pPr>
      <w:bookmarkStart w:id="138" w:name="_Toc43824481"/>
      <w:r>
        <w:t>2.2.5.3</w:t>
      </w:r>
      <w:r w:rsidR="0022742C">
        <w:t>.</w:t>
      </w:r>
      <w:r>
        <w:t xml:space="preserve"> Результаты расчета</w:t>
      </w:r>
      <w:bookmarkEnd w:id="138"/>
    </w:p>
    <w:p w:rsidR="006749D5" w:rsidRDefault="006749D5" w:rsidP="006749D5">
      <w:r>
        <w:t>В результате работы системы представлены примеры работы некоторых из запросов:</w:t>
      </w:r>
    </w:p>
    <w:p w:rsidR="0029746E" w:rsidRDefault="0029746E" w:rsidP="006749D5">
      <w:pPr>
        <w:keepNext/>
        <w:jc w:val="center"/>
        <w:sectPr w:rsidR="0029746E" w:rsidSect="0029746E">
          <w:type w:val="continuous"/>
          <w:pgSz w:w="11906" w:h="16838"/>
          <w:pgMar w:top="1134" w:right="850" w:bottom="1134" w:left="1701" w:header="708" w:footer="708" w:gutter="0"/>
          <w:cols w:space="708"/>
          <w:titlePg/>
          <w:docGrid w:linePitch="381"/>
        </w:sectPr>
      </w:pPr>
    </w:p>
    <w:p w:rsidR="00EB08A7" w:rsidRDefault="00EB08A7" w:rsidP="00EB08A7">
      <w:pPr>
        <w:ind w:firstLine="0"/>
        <w:jc w:val="center"/>
      </w:pPr>
      <w:r>
        <w:lastRenderedPageBreak/>
        <w:t>Сведения о пользователе</w:t>
      </w:r>
    </w:p>
    <w:p w:rsidR="006749D5" w:rsidRDefault="00FB58E0" w:rsidP="00EB08A7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53C52D98" wp14:editId="4E73091E">
            <wp:extent cx="1866900" cy="2712982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15570" cy="2783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B08A7" w:rsidRPr="00843C68" w:rsidRDefault="00EB08A7" w:rsidP="00EB08A7">
      <w:pPr>
        <w:ind w:firstLine="0"/>
        <w:jc w:val="center"/>
      </w:pPr>
      <w:r>
        <w:t>Рис. 2.3</w:t>
      </w:r>
    </w:p>
    <w:p w:rsidR="00EB08A7" w:rsidRDefault="00EB08A7" w:rsidP="00EB08A7">
      <w:pPr>
        <w:ind w:firstLine="0"/>
        <w:jc w:val="center"/>
      </w:pPr>
      <w:r>
        <w:lastRenderedPageBreak/>
        <w:t>Список публикаций</w:t>
      </w:r>
    </w:p>
    <w:p w:rsidR="0029746E" w:rsidRDefault="00FB58E0" w:rsidP="00EB08A7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696E7FA2" wp14:editId="4F23591F">
            <wp:extent cx="2015438" cy="2712720"/>
            <wp:effectExtent l="0" t="0" r="444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61148" cy="27742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B08A7" w:rsidRPr="0029746E" w:rsidRDefault="00EB08A7" w:rsidP="00EB08A7">
      <w:pPr>
        <w:ind w:firstLine="0"/>
        <w:jc w:val="center"/>
        <w:sectPr w:rsidR="00EB08A7" w:rsidRPr="0029746E" w:rsidSect="0029746E">
          <w:type w:val="continuous"/>
          <w:pgSz w:w="11906" w:h="16838"/>
          <w:pgMar w:top="1134" w:right="850" w:bottom="1134" w:left="1701" w:header="708" w:footer="708" w:gutter="0"/>
          <w:cols w:num="2" w:space="708"/>
          <w:titlePg/>
          <w:docGrid w:linePitch="381"/>
        </w:sectPr>
      </w:pPr>
      <w:r>
        <w:t>Рис. 2.4</w:t>
      </w:r>
    </w:p>
    <w:p w:rsidR="00EB08A7" w:rsidRDefault="00EB08A7" w:rsidP="00EB08A7">
      <w:pPr>
        <w:ind w:firstLine="0"/>
        <w:jc w:val="center"/>
      </w:pPr>
    </w:p>
    <w:p w:rsidR="00EB08A7" w:rsidRDefault="00EB08A7" w:rsidP="00EB08A7">
      <w:pPr>
        <w:ind w:firstLine="0"/>
        <w:jc w:val="center"/>
      </w:pPr>
      <w:r>
        <w:lastRenderedPageBreak/>
        <w:t>Список консультаций</w:t>
      </w:r>
    </w:p>
    <w:p w:rsidR="0029746E" w:rsidRDefault="00FB58E0" w:rsidP="00EB08A7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4B4B3F56" wp14:editId="20C9B2E4">
            <wp:extent cx="2346954" cy="146685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1340" cy="15133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B08A7" w:rsidRDefault="00EB08A7" w:rsidP="00EB08A7">
      <w:pPr>
        <w:ind w:firstLine="0"/>
        <w:jc w:val="center"/>
      </w:pPr>
      <w:r>
        <w:t>Рис. 2.5</w:t>
      </w:r>
    </w:p>
    <w:p w:rsidR="006749D5" w:rsidRDefault="006749D5" w:rsidP="006749D5">
      <w:pPr>
        <w:pStyle w:val="4"/>
      </w:pPr>
      <w:bookmarkStart w:id="139" w:name="_Toc43824482"/>
      <w:r>
        <w:t>2.2.5.4</w:t>
      </w:r>
      <w:r w:rsidR="0022742C">
        <w:t>.</w:t>
      </w:r>
      <w:r>
        <w:t xml:space="preserve"> Результаты испытания программы</w:t>
      </w:r>
      <w:bookmarkEnd w:id="139"/>
    </w:p>
    <w:p w:rsidR="006749D5" w:rsidRDefault="006749D5" w:rsidP="006749D5">
      <w:r>
        <w:t>В результате работы программы получены ожидаемые ответы от сервера. Данные успешно сериализуются для использования в мобильном приложении и десериализуются для отправки на сервер.</w:t>
      </w:r>
    </w:p>
    <w:p w:rsidR="00B83181" w:rsidRDefault="00B83181" w:rsidP="006749D5"/>
    <w:p w:rsidR="00B83181" w:rsidRPr="001B0A58" w:rsidRDefault="00B83181" w:rsidP="006749D5"/>
    <w:p w:rsidR="006749D5" w:rsidRDefault="006749D5" w:rsidP="0022742C">
      <w:pPr>
        <w:pStyle w:val="2"/>
      </w:pPr>
      <w:bookmarkStart w:id="140" w:name="_Toc40907133"/>
      <w:bookmarkStart w:id="141" w:name="_Toc41323921"/>
      <w:bookmarkStart w:id="142" w:name="_Toc42683749"/>
      <w:bookmarkStart w:id="143" w:name="_Toc42684742"/>
      <w:bookmarkStart w:id="144" w:name="_Toc43248531"/>
      <w:bookmarkStart w:id="145" w:name="_Toc43330034"/>
      <w:bookmarkStart w:id="146" w:name="_Toc43824483"/>
      <w:r>
        <w:t>2.3 Разработка функционала преподавателя в мобильном приложении для просмотра информации и взаимодействия с ней</w:t>
      </w:r>
      <w:bookmarkEnd w:id="140"/>
      <w:bookmarkEnd w:id="141"/>
      <w:bookmarkEnd w:id="142"/>
      <w:bookmarkEnd w:id="143"/>
      <w:bookmarkEnd w:id="144"/>
      <w:bookmarkEnd w:id="145"/>
      <w:bookmarkEnd w:id="146"/>
    </w:p>
    <w:p w:rsidR="006749D5" w:rsidRDefault="006749D5" w:rsidP="0022742C">
      <w:pPr>
        <w:pStyle w:val="3"/>
      </w:pPr>
      <w:bookmarkStart w:id="147" w:name="_Toc40907134"/>
      <w:bookmarkStart w:id="148" w:name="_Toc42684743"/>
      <w:bookmarkStart w:id="149" w:name="_Toc43248532"/>
      <w:bookmarkStart w:id="150" w:name="_Toc43824484"/>
      <w:r>
        <w:t>2.3.1 Назначение и характеристика</w:t>
      </w:r>
      <w:bookmarkEnd w:id="147"/>
      <w:bookmarkEnd w:id="148"/>
      <w:bookmarkEnd w:id="149"/>
      <w:bookmarkEnd w:id="150"/>
    </w:p>
    <w:p w:rsidR="006749D5" w:rsidRPr="00C65733" w:rsidRDefault="006749D5" w:rsidP="006749D5">
      <w:r>
        <w:t>Задача – разработка функционала приложения, который должен предоставлять пользователю (преподавателю) удобный доступ ко всем основным элементам и функциям личного кабинета сайта ИжГТУ. А также группировать информацию если она предоставляется в виде списков.</w:t>
      </w:r>
    </w:p>
    <w:p w:rsidR="006749D5" w:rsidRDefault="0022742C" w:rsidP="0022742C">
      <w:pPr>
        <w:pStyle w:val="3"/>
        <w:ind w:left="708" w:firstLine="0"/>
      </w:pPr>
      <w:bookmarkStart w:id="151" w:name="_Toc40907135"/>
      <w:bookmarkStart w:id="152" w:name="_Toc42684744"/>
      <w:bookmarkStart w:id="153" w:name="_Toc43248533"/>
      <w:bookmarkStart w:id="154" w:name="_Toc43824485"/>
      <w:r>
        <w:t xml:space="preserve">2.3.2. </w:t>
      </w:r>
      <w:r w:rsidR="006749D5">
        <w:t>Входная информация</w:t>
      </w:r>
      <w:bookmarkEnd w:id="151"/>
      <w:bookmarkEnd w:id="152"/>
      <w:bookmarkEnd w:id="153"/>
      <w:bookmarkEnd w:id="154"/>
    </w:p>
    <w:p w:rsidR="006749D5" w:rsidRDefault="006749D5" w:rsidP="006749D5">
      <w:r>
        <w:t>Авторизованный пользователь должен выбрать нужный пункт в меню нажав соответствующую кнопку. Помимо главного меню пользователь может производить следующие действия:</w:t>
      </w:r>
    </w:p>
    <w:p w:rsidR="006749D5" w:rsidRDefault="00B9242E" w:rsidP="006749D5">
      <w:pPr>
        <w:pStyle w:val="ae"/>
        <w:numPr>
          <w:ilvl w:val="0"/>
          <w:numId w:val="24"/>
        </w:numPr>
      </w:pPr>
      <w:r>
        <w:t>д</w:t>
      </w:r>
      <w:r w:rsidR="006749D5">
        <w:t>обавить, редактировать или удалить консультации в соответствующем разделе;</w:t>
      </w:r>
    </w:p>
    <w:p w:rsidR="006749D5" w:rsidRDefault="00B9242E" w:rsidP="006749D5">
      <w:pPr>
        <w:pStyle w:val="ae"/>
        <w:numPr>
          <w:ilvl w:val="0"/>
          <w:numId w:val="24"/>
        </w:numPr>
      </w:pPr>
      <w:r>
        <w:t>р</w:t>
      </w:r>
      <w:r w:rsidR="006749D5">
        <w:t>едактировать личные контактные данные;</w:t>
      </w:r>
    </w:p>
    <w:p w:rsidR="006749D5" w:rsidRDefault="00B9242E" w:rsidP="006749D5">
      <w:pPr>
        <w:pStyle w:val="ae"/>
        <w:numPr>
          <w:ilvl w:val="0"/>
          <w:numId w:val="24"/>
        </w:numPr>
      </w:pPr>
      <w:r>
        <w:t>о</w:t>
      </w:r>
      <w:r w:rsidR="006749D5">
        <w:t>ставлять объявления для студентов в специальном разделе;</w:t>
      </w:r>
    </w:p>
    <w:p w:rsidR="00C13DED" w:rsidRDefault="00B9242E" w:rsidP="006749D5">
      <w:pPr>
        <w:pStyle w:val="ae"/>
        <w:numPr>
          <w:ilvl w:val="0"/>
          <w:numId w:val="24"/>
        </w:numPr>
      </w:pPr>
      <w:r>
        <w:t>о</w:t>
      </w:r>
      <w:r w:rsidR="006749D5">
        <w:t>твечать студентам в чате</w:t>
      </w:r>
      <w:r w:rsidR="00C13DED">
        <w:t>,</w:t>
      </w:r>
    </w:p>
    <w:p w:rsidR="006749D5" w:rsidRDefault="00C13DED" w:rsidP="006749D5">
      <w:pPr>
        <w:pStyle w:val="ae"/>
        <w:numPr>
          <w:ilvl w:val="0"/>
          <w:numId w:val="24"/>
        </w:numPr>
      </w:pPr>
      <w:r>
        <w:lastRenderedPageBreak/>
        <w:t>просматривать остальную информацию, такую как: список консультаций, отправленные объявления, личная информация, список публикаций</w:t>
      </w:r>
      <w:r w:rsidR="006749D5">
        <w:t>.</w:t>
      </w:r>
    </w:p>
    <w:p w:rsidR="008F5048" w:rsidRDefault="00C13DED" w:rsidP="00C13DED">
      <w:r>
        <w:t>Интерфейс личного кабинета должен иметь приятный вид и быть интуитивно понятным для пользователя. Диаграмма состояний при переходах между формами показана на рисунке 2.6.</w:t>
      </w:r>
    </w:p>
    <w:p w:rsidR="005D45DA" w:rsidRDefault="005D45DA" w:rsidP="005D45DA">
      <w:r>
        <w:t>Как видно из рисунка диаграммы состояний, пользователя встречает форма авторизации, где нужно ввести логин и пароль от личного кабинета, после чего пользователь переходит на страницу главного меню. Главное меню предоставляет пользователю 5 кнопок: личная информация, консультации, публикации, студенты и объявления. Каждая кнопка отвечает за открытие определенного раздела, который соответствует тексту на кнопке. В разделе с личной информацией пользователь видит основную информацию и контактные данные, которые может редактировать</w:t>
      </w:r>
      <w:r w:rsidR="00976F96">
        <w:t xml:space="preserve"> и сохранять</w:t>
      </w:r>
      <w:r>
        <w:t xml:space="preserve">. Раздел консультаций предназначен для просмотра списка консультаций преподавателя: время, место, комментарий. Также </w:t>
      </w:r>
      <w:r w:rsidR="00976F96">
        <w:t>в разделе с консультациями имеется возможность удаления и редактирования существующих записей и добавления новых.</w:t>
      </w:r>
      <w:r w:rsidR="00114587">
        <w:t xml:space="preserve"> За эти действия отвечают отдельные кнопки формы.</w:t>
      </w:r>
      <w:r w:rsidR="00976F96">
        <w:t xml:space="preserve"> В разделе публикаций пользователь может просматривать список публикаций, в которых он является одним из авторов. Раздел студентов предназначен для добавления объявлений и использования чата со студентами. При открытии раздела пользователь видит список групп, из которых может выбрать несколько для того, чтобы оставить для них текстовое объявление, также в данном разделе можно открыть список студентов определенной группы и перейти в раздел чата со студентом.</w:t>
      </w:r>
      <w:r w:rsidR="00114587">
        <w:t xml:space="preserve"> Последним разделом является список объявлений, оставленных пользователем для студентов.</w:t>
      </w:r>
    </w:p>
    <w:p w:rsidR="00C13DED" w:rsidRDefault="008F5048" w:rsidP="008F5048">
      <w:pPr>
        <w:ind w:firstLine="0"/>
        <w:jc w:val="center"/>
        <w:rPr>
          <w:noProof/>
          <w:lang w:eastAsia="ru-RU"/>
        </w:rPr>
      </w:pPr>
      <w:r>
        <w:rPr>
          <w:noProof/>
          <w:lang w:eastAsia="ru-RU"/>
        </w:rPr>
        <w:lastRenderedPageBreak/>
        <w:t>Диаграмма состояний приложения при переходах между формами</w:t>
      </w:r>
      <w:r>
        <w:rPr>
          <w:noProof/>
          <w:lang w:eastAsia="ru-RU"/>
        </w:rPr>
        <w:drawing>
          <wp:inline distT="0" distB="0" distL="0" distR="0">
            <wp:extent cx="8084975" cy="2439768"/>
            <wp:effectExtent l="3175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8101157" cy="24446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F5048" w:rsidRPr="00C65733" w:rsidRDefault="008F5048" w:rsidP="008F5048">
      <w:pPr>
        <w:ind w:firstLine="0"/>
        <w:jc w:val="center"/>
      </w:pPr>
      <w:r>
        <w:rPr>
          <w:noProof/>
          <w:lang w:eastAsia="ru-RU"/>
        </w:rPr>
        <w:t>Рис. 2.6</w:t>
      </w:r>
    </w:p>
    <w:p w:rsidR="006749D5" w:rsidRDefault="0022742C" w:rsidP="0022742C">
      <w:pPr>
        <w:pStyle w:val="3"/>
        <w:ind w:left="708" w:firstLine="0"/>
      </w:pPr>
      <w:bookmarkStart w:id="155" w:name="_Toc40907136"/>
      <w:bookmarkStart w:id="156" w:name="_Toc42684745"/>
      <w:bookmarkStart w:id="157" w:name="_Toc43248534"/>
      <w:bookmarkStart w:id="158" w:name="_Toc43824486"/>
      <w:r>
        <w:lastRenderedPageBreak/>
        <w:t xml:space="preserve">2.3.3. </w:t>
      </w:r>
      <w:r w:rsidR="006749D5">
        <w:t>Выходная информация</w:t>
      </w:r>
      <w:bookmarkEnd w:id="155"/>
      <w:bookmarkEnd w:id="156"/>
      <w:bookmarkEnd w:id="157"/>
      <w:bookmarkEnd w:id="158"/>
    </w:p>
    <w:p w:rsidR="006749D5" w:rsidRDefault="006749D5" w:rsidP="006749D5">
      <w:r>
        <w:t>В ходе взаимодействия с интерфейсом программы пользователь получает следующие результаты:</w:t>
      </w:r>
    </w:p>
    <w:p w:rsidR="006749D5" w:rsidRDefault="00B9242E" w:rsidP="006749D5">
      <w:pPr>
        <w:pStyle w:val="ae"/>
        <w:numPr>
          <w:ilvl w:val="0"/>
          <w:numId w:val="25"/>
        </w:numPr>
      </w:pPr>
      <w:r>
        <w:t>п</w:t>
      </w:r>
      <w:r w:rsidR="006749D5">
        <w:t>росмотр информации такой как личные данные, список публикаций, расписание консультаций, оставленные для студентов объявления, списки студентов, история сообщений в чате;</w:t>
      </w:r>
    </w:p>
    <w:p w:rsidR="006749D5" w:rsidRPr="00B52AC8" w:rsidRDefault="00B9242E" w:rsidP="006749D5">
      <w:pPr>
        <w:pStyle w:val="ae"/>
        <w:numPr>
          <w:ilvl w:val="0"/>
          <w:numId w:val="25"/>
        </w:numPr>
      </w:pPr>
      <w:r>
        <w:t>р</w:t>
      </w:r>
      <w:r w:rsidR="006749D5">
        <w:t>едактирование расписания консультаций, личных контактных данных, добавление объявлений для студентов, отправка сообщений в чате.</w:t>
      </w:r>
    </w:p>
    <w:p w:rsidR="006749D5" w:rsidRDefault="006749D5" w:rsidP="006749D5">
      <w:pPr>
        <w:pStyle w:val="3"/>
      </w:pPr>
      <w:bookmarkStart w:id="159" w:name="_Toc40907137"/>
      <w:bookmarkStart w:id="160" w:name="_Toc42684746"/>
      <w:bookmarkStart w:id="161" w:name="_Toc43248535"/>
      <w:bookmarkStart w:id="162" w:name="_Toc43824487"/>
      <w:r>
        <w:t>2.3.4</w:t>
      </w:r>
      <w:r w:rsidR="0022742C">
        <w:t>.</w:t>
      </w:r>
      <w:r>
        <w:t xml:space="preserve"> Алгоритм решения</w:t>
      </w:r>
      <w:bookmarkEnd w:id="159"/>
      <w:bookmarkEnd w:id="160"/>
      <w:bookmarkEnd w:id="161"/>
      <w:bookmarkEnd w:id="162"/>
    </w:p>
    <w:p w:rsidR="006749D5" w:rsidRDefault="006749D5" w:rsidP="006749D5">
      <w:r>
        <w:t>Работа приложения начинается с окна авторизации. в окне авторизации пользователь вводит данные – логин и пароль. После авторизации пользователь может взаимодействовать с главным меню. Меню содержит следующие пункты: личная информация, консультации и публикации.</w:t>
      </w:r>
    </w:p>
    <w:p w:rsidR="006749D5" w:rsidRDefault="006749D5" w:rsidP="006749D5">
      <w:r>
        <w:t>Каждый из разделов в главном меню содержит информацию по соответствующему запросу. Далее представлены представления приложения и методы, которые они используют:</w:t>
      </w:r>
    </w:p>
    <w:p w:rsidR="006749D5" w:rsidRDefault="006749D5" w:rsidP="006749D5">
      <w:pPr>
        <w:pStyle w:val="ae"/>
        <w:numPr>
          <w:ilvl w:val="0"/>
          <w:numId w:val="17"/>
        </w:numPr>
      </w:pPr>
      <w:r>
        <w:rPr>
          <w:lang w:val="en-US"/>
        </w:rPr>
        <w:t>AuthorizationPage</w:t>
      </w:r>
      <w:r>
        <w:t xml:space="preserve"> – представление авторизации, используется для ввода логина и пароля. Использует метод </w:t>
      </w:r>
      <w:proofErr w:type="gramStart"/>
      <w:r>
        <w:rPr>
          <w:lang w:val="en-US"/>
        </w:rPr>
        <w:t>Authorize</w:t>
      </w:r>
      <w:r w:rsidRPr="004D0B80">
        <w:t>(</w:t>
      </w:r>
      <w:proofErr w:type="gramEnd"/>
      <w:r>
        <w:rPr>
          <w:lang w:val="en-US"/>
        </w:rPr>
        <w:t>email</w:t>
      </w:r>
      <w:r w:rsidRPr="004D0B80">
        <w:t xml:space="preserve">, </w:t>
      </w:r>
      <w:r>
        <w:rPr>
          <w:lang w:val="en-US"/>
        </w:rPr>
        <w:t>password</w:t>
      </w:r>
      <w:r w:rsidRPr="004D0B80">
        <w:t>)</w:t>
      </w:r>
      <w:r>
        <w:t xml:space="preserve"> для проверки корректности введенных данных и получения токена;</w:t>
      </w:r>
    </w:p>
    <w:p w:rsidR="006749D5" w:rsidRDefault="006749D5" w:rsidP="006749D5">
      <w:pPr>
        <w:pStyle w:val="ae"/>
        <w:numPr>
          <w:ilvl w:val="0"/>
          <w:numId w:val="17"/>
        </w:numPr>
      </w:pPr>
      <w:r>
        <w:rPr>
          <w:lang w:val="en-US"/>
        </w:rPr>
        <w:t>MainMenuPage</w:t>
      </w:r>
      <w:r w:rsidRPr="004D0B80">
        <w:t xml:space="preserve"> – </w:t>
      </w:r>
      <w:r>
        <w:t>представление главного меню, используется для перехода в необходимый пользователю пункт, например, личные сведения, консультации, публикации и т.д. Вызывает некоторые формы представленные далее;</w:t>
      </w:r>
    </w:p>
    <w:p w:rsidR="006749D5" w:rsidRDefault="006749D5" w:rsidP="006749D5">
      <w:pPr>
        <w:pStyle w:val="ae"/>
        <w:numPr>
          <w:ilvl w:val="0"/>
          <w:numId w:val="17"/>
        </w:numPr>
      </w:pPr>
      <w:r>
        <w:rPr>
          <w:lang w:val="en-US"/>
        </w:rPr>
        <w:t>ConsultationsPage</w:t>
      </w:r>
      <w:r>
        <w:t xml:space="preserve"> – представление списка консультаций, используется для вывода списка консультаций преподавателя. Использует метод </w:t>
      </w:r>
      <w:proofErr w:type="gramStart"/>
      <w:r>
        <w:rPr>
          <w:lang w:val="en-US"/>
        </w:rPr>
        <w:t>GetConsultations</w:t>
      </w:r>
      <w:r w:rsidRPr="00DC5151">
        <w:t>(</w:t>
      </w:r>
      <w:proofErr w:type="gramEnd"/>
      <w:r w:rsidRPr="00DC5151">
        <w:t>)</w:t>
      </w:r>
      <w:r>
        <w:t xml:space="preserve"> для получения списка консультаций;</w:t>
      </w:r>
    </w:p>
    <w:p w:rsidR="006749D5" w:rsidRDefault="006749D5" w:rsidP="006749D5">
      <w:pPr>
        <w:pStyle w:val="ae"/>
        <w:numPr>
          <w:ilvl w:val="0"/>
          <w:numId w:val="17"/>
        </w:numPr>
      </w:pPr>
      <w:r>
        <w:rPr>
          <w:lang w:val="en-US"/>
        </w:rPr>
        <w:t>UserPage</w:t>
      </w:r>
      <w:r>
        <w:t xml:space="preserve"> – представление для просмотра личных сведений пользователя, таких как данные для связи, сведения об образовании, ученой степени, занимаемых должностях в ВУЗе и др. Использует метод </w:t>
      </w:r>
      <w:proofErr w:type="gramStart"/>
      <w:r>
        <w:rPr>
          <w:lang w:val="en-US"/>
        </w:rPr>
        <w:t>GetUser</w:t>
      </w:r>
      <w:r>
        <w:t>(</w:t>
      </w:r>
      <w:proofErr w:type="gramEnd"/>
      <w:r>
        <w:t xml:space="preserve">) для </w:t>
      </w:r>
      <w:r>
        <w:lastRenderedPageBreak/>
        <w:t>получения модели пользователя, которая содержит отображаемую информацию;</w:t>
      </w:r>
    </w:p>
    <w:p w:rsidR="006749D5" w:rsidRDefault="006749D5" w:rsidP="006749D5">
      <w:pPr>
        <w:pStyle w:val="ae"/>
        <w:numPr>
          <w:ilvl w:val="0"/>
          <w:numId w:val="17"/>
        </w:numPr>
      </w:pPr>
      <w:r>
        <w:rPr>
          <w:lang w:val="en-US"/>
        </w:rPr>
        <w:t>PublucationsPage</w:t>
      </w:r>
      <w:r>
        <w:t xml:space="preserve"> – представление для просмотра публикаций, при издании которых пользователь принимал участие. Использует метод </w:t>
      </w:r>
      <w:proofErr w:type="gramStart"/>
      <w:r>
        <w:rPr>
          <w:lang w:val="en-US"/>
        </w:rPr>
        <w:t>GetPublications</w:t>
      </w:r>
      <w:r w:rsidRPr="00270C6C">
        <w:t>(</w:t>
      </w:r>
      <w:proofErr w:type="gramEnd"/>
      <w:r w:rsidRPr="00270C6C">
        <w:t>)</w:t>
      </w:r>
      <w:r>
        <w:t>.</w:t>
      </w:r>
    </w:p>
    <w:p w:rsidR="006749D5" w:rsidRPr="00270C6C" w:rsidRDefault="006749D5" w:rsidP="006749D5">
      <w:r>
        <w:t xml:space="preserve">Ниже на рисунках </w:t>
      </w:r>
      <w:r w:rsidR="00437566">
        <w:t>2.</w:t>
      </w:r>
      <w:r w:rsidR="008F5048">
        <w:t>7</w:t>
      </w:r>
      <w:r>
        <w:t>-</w:t>
      </w:r>
      <w:r w:rsidR="00437566">
        <w:t>2.1</w:t>
      </w:r>
      <w:r w:rsidR="008F5048">
        <w:t>1</w:t>
      </w:r>
      <w:r w:rsidR="006318FE">
        <w:t xml:space="preserve"> </w:t>
      </w:r>
      <w:r>
        <w:t>показаны схемы работы функционала преподавателя в приложении.</w:t>
      </w:r>
    </w:p>
    <w:p w:rsidR="00843C68" w:rsidRDefault="00843C68" w:rsidP="006749D5">
      <w:pPr>
        <w:keepNext/>
        <w:jc w:val="center"/>
      </w:pPr>
    </w:p>
    <w:p w:rsidR="00B9242E" w:rsidRDefault="00B9242E" w:rsidP="006749D5">
      <w:pPr>
        <w:keepNext/>
        <w:jc w:val="center"/>
        <w:sectPr w:rsidR="00B9242E" w:rsidSect="00BA14B3">
          <w:type w:val="continuous"/>
          <w:pgSz w:w="11906" w:h="16838"/>
          <w:pgMar w:top="1134" w:right="850" w:bottom="1134" w:left="1701" w:header="708" w:footer="708" w:gutter="0"/>
          <w:cols w:space="708"/>
          <w:titlePg/>
          <w:docGrid w:linePitch="381"/>
        </w:sectPr>
      </w:pPr>
    </w:p>
    <w:p w:rsidR="00EB08A7" w:rsidRDefault="00EB08A7" w:rsidP="00EB08A7">
      <w:pPr>
        <w:ind w:firstLine="0"/>
        <w:jc w:val="center"/>
      </w:pPr>
      <w:r>
        <w:lastRenderedPageBreak/>
        <w:t>Использование раздела информации о пользователе</w:t>
      </w:r>
    </w:p>
    <w:p w:rsidR="000E7904" w:rsidRDefault="00B131A8" w:rsidP="00EB08A7">
      <w:pPr>
        <w:ind w:firstLine="0"/>
        <w:jc w:val="center"/>
      </w:pPr>
      <w:r>
        <w:object w:dxaOrig="4125" w:dyaOrig="5940">
          <v:shape id="_x0000_i1029" type="#_x0000_t75" style="width:239.25pt;height:346.5pt" o:ole="">
            <v:imagedata r:id="rId20" o:title=""/>
          </v:shape>
          <o:OLEObject Type="Embed" ProgID="Visio.Drawing.15" ShapeID="_x0000_i1029" DrawAspect="Content" ObjectID="_1654605335" r:id="rId21"/>
        </w:object>
      </w:r>
    </w:p>
    <w:p w:rsidR="00EB08A7" w:rsidRDefault="00EB08A7" w:rsidP="00EB08A7">
      <w:pPr>
        <w:ind w:firstLine="0"/>
        <w:jc w:val="center"/>
      </w:pPr>
      <w:r>
        <w:t>Рис. 2.</w:t>
      </w:r>
      <w:r w:rsidR="008F5048">
        <w:t>7</w:t>
      </w:r>
    </w:p>
    <w:p w:rsidR="008F5048" w:rsidRPr="00017BB7" w:rsidRDefault="008F5048" w:rsidP="00EB08A7">
      <w:pPr>
        <w:ind w:firstLine="0"/>
        <w:jc w:val="center"/>
      </w:pPr>
    </w:p>
    <w:p w:rsidR="00017BB7" w:rsidRDefault="00EB08A7" w:rsidP="00EB08A7">
      <w:pPr>
        <w:ind w:firstLine="0"/>
        <w:jc w:val="center"/>
      </w:pPr>
      <w:r>
        <w:lastRenderedPageBreak/>
        <w:t>Использование раздела публикаций</w:t>
      </w:r>
      <w:r w:rsidR="00B131A8">
        <w:object w:dxaOrig="1861" w:dyaOrig="5265">
          <v:shape id="_x0000_i1030" type="#_x0000_t75" style="width:130.5pt;height:370.5pt" o:ole="">
            <v:imagedata r:id="rId22" o:title=""/>
          </v:shape>
          <o:OLEObject Type="Embed" ProgID="Visio.Drawing.15" ShapeID="_x0000_i1030" DrawAspect="Content" ObjectID="_1654605336" r:id="rId23"/>
        </w:object>
      </w:r>
    </w:p>
    <w:p w:rsidR="00EB08A7" w:rsidRDefault="00EB08A7" w:rsidP="00EB08A7">
      <w:pPr>
        <w:ind w:firstLine="0"/>
        <w:jc w:val="center"/>
      </w:pPr>
      <w:r>
        <w:t>Рис. 2.</w:t>
      </w:r>
      <w:r w:rsidR="008F5048">
        <w:t>8</w:t>
      </w:r>
    </w:p>
    <w:p w:rsidR="008F5048" w:rsidRDefault="008F5048" w:rsidP="00EB08A7">
      <w:pPr>
        <w:ind w:firstLine="0"/>
        <w:jc w:val="center"/>
      </w:pPr>
    </w:p>
    <w:p w:rsidR="008F5048" w:rsidRDefault="008F5048" w:rsidP="00EB08A7">
      <w:pPr>
        <w:ind w:firstLine="0"/>
        <w:jc w:val="center"/>
      </w:pPr>
    </w:p>
    <w:p w:rsidR="008F5048" w:rsidRDefault="008F5048" w:rsidP="00EB08A7">
      <w:pPr>
        <w:ind w:firstLine="0"/>
        <w:jc w:val="center"/>
      </w:pPr>
    </w:p>
    <w:p w:rsidR="008F5048" w:rsidRDefault="008F5048" w:rsidP="00EB08A7">
      <w:pPr>
        <w:ind w:firstLine="0"/>
        <w:jc w:val="center"/>
      </w:pPr>
    </w:p>
    <w:p w:rsidR="00EB08A7" w:rsidRDefault="00EB08A7" w:rsidP="00EB08A7">
      <w:pPr>
        <w:ind w:firstLine="0"/>
        <w:jc w:val="center"/>
      </w:pPr>
      <w:bookmarkStart w:id="163" w:name="_Toc40907138"/>
      <w:bookmarkStart w:id="164" w:name="_Toc42684747"/>
      <w:r>
        <w:lastRenderedPageBreak/>
        <w:t>Использование раздела консультаций</w:t>
      </w:r>
    </w:p>
    <w:p w:rsidR="00114587" w:rsidRDefault="00114587" w:rsidP="00114587">
      <w:pPr>
        <w:ind w:firstLine="0"/>
        <w:jc w:val="center"/>
      </w:pPr>
      <w:r>
        <w:object w:dxaOrig="2760" w:dyaOrig="14235">
          <v:shape id="_x0000_i1088" type="#_x0000_t75" style="width:115.5pt;height:597pt" o:ole="">
            <v:imagedata r:id="rId24" o:title=""/>
          </v:shape>
          <o:OLEObject Type="Embed" ProgID="Visio.Drawing.15" ShapeID="_x0000_i1088" DrawAspect="Content" ObjectID="_1654605337" r:id="rId25"/>
        </w:object>
      </w:r>
    </w:p>
    <w:p w:rsidR="00EB08A7" w:rsidRDefault="00EB08A7" w:rsidP="00114587">
      <w:pPr>
        <w:ind w:firstLine="0"/>
        <w:jc w:val="center"/>
      </w:pPr>
      <w:r>
        <w:t>Рис. 2.</w:t>
      </w:r>
      <w:r w:rsidR="008F5048">
        <w:t>9</w:t>
      </w:r>
    </w:p>
    <w:p w:rsidR="00EB08A7" w:rsidRDefault="00EB08A7" w:rsidP="00EB08A7">
      <w:pPr>
        <w:ind w:firstLine="0"/>
        <w:jc w:val="center"/>
      </w:pPr>
      <w:r>
        <w:lastRenderedPageBreak/>
        <w:t>Использование раздела взаимодействия со студентами</w:t>
      </w:r>
    </w:p>
    <w:p w:rsidR="00017BB7" w:rsidRDefault="00114587" w:rsidP="00EB08A7">
      <w:pPr>
        <w:ind w:firstLine="0"/>
        <w:jc w:val="center"/>
      </w:pPr>
      <w:r>
        <w:object w:dxaOrig="2625" w:dyaOrig="12375">
          <v:shape id="_x0000_i1104" type="#_x0000_t75" style="width:126pt;height:592.5pt" o:ole="">
            <v:imagedata r:id="rId26" o:title=""/>
          </v:shape>
          <o:OLEObject Type="Embed" ProgID="Visio.Drawing.15" ShapeID="_x0000_i1104" DrawAspect="Content" ObjectID="_1654605338" r:id="rId27"/>
        </w:object>
      </w:r>
    </w:p>
    <w:p w:rsidR="00EB08A7" w:rsidRDefault="00EB08A7" w:rsidP="00EB08A7">
      <w:pPr>
        <w:ind w:firstLine="0"/>
        <w:jc w:val="center"/>
      </w:pPr>
      <w:r>
        <w:t>Рис. 2.</w:t>
      </w:r>
      <w:r w:rsidR="008F5048">
        <w:t>10</w:t>
      </w:r>
    </w:p>
    <w:p w:rsidR="0029746E" w:rsidRDefault="0029746E" w:rsidP="00510E22">
      <w:pPr>
        <w:pStyle w:val="af3"/>
        <w:jc w:val="center"/>
      </w:pPr>
    </w:p>
    <w:p w:rsidR="00017BB7" w:rsidRPr="00A21D40" w:rsidRDefault="00017BB7" w:rsidP="00017BB7"/>
    <w:p w:rsidR="00017BB7" w:rsidRDefault="00017BB7" w:rsidP="00017BB7">
      <w:pPr>
        <w:pStyle w:val="af3"/>
        <w:jc w:val="center"/>
        <w:sectPr w:rsidR="00017BB7" w:rsidSect="0029746E">
          <w:type w:val="continuous"/>
          <w:pgSz w:w="11906" w:h="16838"/>
          <w:pgMar w:top="1134" w:right="850" w:bottom="1134" w:left="1701" w:header="708" w:footer="708" w:gutter="0"/>
          <w:cols w:num="2" w:space="708"/>
          <w:titlePg/>
          <w:docGrid w:linePitch="381"/>
        </w:sectPr>
      </w:pPr>
    </w:p>
    <w:p w:rsidR="00EB08A7" w:rsidRDefault="00EB08A7" w:rsidP="00EB08A7">
      <w:pPr>
        <w:jc w:val="center"/>
      </w:pPr>
      <w:r>
        <w:lastRenderedPageBreak/>
        <w:t>Использование раздела объявлений</w:t>
      </w:r>
    </w:p>
    <w:p w:rsidR="00017BB7" w:rsidRDefault="00114587" w:rsidP="00EB08A7">
      <w:pPr>
        <w:jc w:val="center"/>
      </w:pPr>
      <w:r>
        <w:object w:dxaOrig="1861" w:dyaOrig="5265">
          <v:shape id="_x0000_i1058" type="#_x0000_t75" style="width:100.5pt;height:286.5pt" o:ole="">
            <v:imagedata r:id="rId28" o:title=""/>
          </v:shape>
          <o:OLEObject Type="Embed" ProgID="Visio.Drawing.15" ShapeID="_x0000_i1058" DrawAspect="Content" ObjectID="_1654605339" r:id="rId29"/>
        </w:object>
      </w:r>
    </w:p>
    <w:p w:rsidR="00EB08A7" w:rsidRDefault="00EB08A7" w:rsidP="00EB08A7">
      <w:pPr>
        <w:jc w:val="center"/>
        <w:sectPr w:rsidR="00EB08A7" w:rsidSect="00017BB7">
          <w:type w:val="continuous"/>
          <w:pgSz w:w="11906" w:h="16838"/>
          <w:pgMar w:top="1134" w:right="850" w:bottom="1134" w:left="1701" w:header="708" w:footer="708" w:gutter="0"/>
          <w:cols w:space="708"/>
          <w:titlePg/>
          <w:docGrid w:linePitch="381"/>
        </w:sectPr>
      </w:pPr>
      <w:r>
        <w:t>Рис. 2.1</w:t>
      </w:r>
      <w:r w:rsidR="008F5048">
        <w:t>1</w:t>
      </w:r>
    </w:p>
    <w:p w:rsidR="00017BB7" w:rsidRDefault="00017BB7" w:rsidP="00017BB7">
      <w:pPr>
        <w:pStyle w:val="af3"/>
        <w:jc w:val="center"/>
      </w:pPr>
    </w:p>
    <w:p w:rsidR="00017BB7" w:rsidRPr="00017BB7" w:rsidRDefault="00017BB7" w:rsidP="00017BB7"/>
    <w:p w:rsidR="008F5048" w:rsidRDefault="008F5048" w:rsidP="00843C68"/>
    <w:p w:rsidR="008F5048" w:rsidRPr="00843C68" w:rsidRDefault="008F5048" w:rsidP="00843C68">
      <w:pPr>
        <w:sectPr w:rsidR="008F5048" w:rsidRPr="00843C68" w:rsidSect="0029746E">
          <w:type w:val="continuous"/>
          <w:pgSz w:w="11906" w:h="16838"/>
          <w:pgMar w:top="1134" w:right="850" w:bottom="1134" w:left="1701" w:header="708" w:footer="708" w:gutter="0"/>
          <w:cols w:num="2" w:space="708"/>
          <w:titlePg/>
          <w:docGrid w:linePitch="381"/>
        </w:sectPr>
      </w:pPr>
    </w:p>
    <w:p w:rsidR="006749D5" w:rsidRDefault="006749D5" w:rsidP="006749D5">
      <w:pPr>
        <w:pStyle w:val="3"/>
      </w:pPr>
      <w:bookmarkStart w:id="165" w:name="_Toc43248536"/>
      <w:bookmarkStart w:id="166" w:name="_Toc43824488"/>
      <w:r>
        <w:lastRenderedPageBreak/>
        <w:t>2.3.5</w:t>
      </w:r>
      <w:r w:rsidR="0022742C">
        <w:t>.</w:t>
      </w:r>
      <w:r>
        <w:t xml:space="preserve"> Описание контрольного примера</w:t>
      </w:r>
      <w:bookmarkEnd w:id="163"/>
      <w:bookmarkEnd w:id="164"/>
      <w:bookmarkEnd w:id="165"/>
      <w:bookmarkEnd w:id="166"/>
    </w:p>
    <w:p w:rsidR="006749D5" w:rsidRDefault="006749D5" w:rsidP="006749D5">
      <w:pPr>
        <w:pStyle w:val="4"/>
      </w:pPr>
      <w:bookmarkStart w:id="167" w:name="_Toc40907139"/>
      <w:bookmarkStart w:id="168" w:name="_Toc43824489"/>
      <w:r>
        <w:t>2.3.5.1</w:t>
      </w:r>
      <w:r w:rsidR="0022742C">
        <w:t>.</w:t>
      </w:r>
      <w:r>
        <w:t xml:space="preserve"> Назначение</w:t>
      </w:r>
      <w:bookmarkEnd w:id="167"/>
      <w:bookmarkEnd w:id="168"/>
    </w:p>
    <w:p w:rsidR="006749D5" w:rsidRPr="00063C8E" w:rsidRDefault="006749D5" w:rsidP="006749D5">
      <w:r>
        <w:t>Назначение системы – отображение запрашиваемой пользователем информации, а также её добавление, удаление и редактирование.</w:t>
      </w:r>
    </w:p>
    <w:p w:rsidR="006749D5" w:rsidRDefault="006749D5" w:rsidP="006749D5">
      <w:pPr>
        <w:pStyle w:val="4"/>
      </w:pPr>
      <w:bookmarkStart w:id="169" w:name="_Toc40907140"/>
      <w:bookmarkStart w:id="170" w:name="_Toc43824490"/>
      <w:r>
        <w:t>2.3.5.2</w:t>
      </w:r>
      <w:r w:rsidR="0022742C">
        <w:t>.</w:t>
      </w:r>
      <w:r>
        <w:t xml:space="preserve"> Исходные данные</w:t>
      </w:r>
      <w:bookmarkEnd w:id="169"/>
      <w:bookmarkEnd w:id="170"/>
    </w:p>
    <w:p w:rsidR="006749D5" w:rsidRPr="00063C8E" w:rsidRDefault="006749D5" w:rsidP="006749D5">
      <w:r>
        <w:t>В результате работы программы будут указаны примеры скриншотов страниц приложения, выбранных пользователем с заполненными данными.</w:t>
      </w:r>
    </w:p>
    <w:p w:rsidR="006749D5" w:rsidRDefault="006749D5" w:rsidP="006749D5">
      <w:pPr>
        <w:pStyle w:val="4"/>
      </w:pPr>
      <w:bookmarkStart w:id="171" w:name="_Toc40907141"/>
      <w:bookmarkStart w:id="172" w:name="_Toc43824491"/>
      <w:r>
        <w:t>2.3.5.3</w:t>
      </w:r>
      <w:r w:rsidR="0022742C">
        <w:t>.</w:t>
      </w:r>
      <w:r>
        <w:t xml:space="preserve"> Результаты расчета</w:t>
      </w:r>
      <w:bookmarkEnd w:id="171"/>
      <w:bookmarkEnd w:id="172"/>
    </w:p>
    <w:p w:rsidR="00E34A44" w:rsidRDefault="006749D5" w:rsidP="00017BB7">
      <w:r>
        <w:t xml:space="preserve">На указанных ниже скриншотах (рис. </w:t>
      </w:r>
      <w:r w:rsidR="00437566">
        <w:t>2.1</w:t>
      </w:r>
      <w:r w:rsidR="008F5048">
        <w:t>2</w:t>
      </w:r>
      <w:r w:rsidR="00A7352F">
        <w:t>-</w:t>
      </w:r>
      <w:r w:rsidR="00437566">
        <w:t>2.2</w:t>
      </w:r>
      <w:r w:rsidR="008F5048">
        <w:t>2</w:t>
      </w:r>
      <w:r>
        <w:t>) продемонстрирована работа приложения.</w:t>
      </w:r>
    </w:p>
    <w:p w:rsidR="008F5048" w:rsidRDefault="008F5048" w:rsidP="00017BB7"/>
    <w:p w:rsidR="008F5048" w:rsidRDefault="008F5048" w:rsidP="00017BB7"/>
    <w:p w:rsidR="00114587" w:rsidRDefault="00114587" w:rsidP="00017BB7"/>
    <w:p w:rsidR="00114587" w:rsidRDefault="00114587" w:rsidP="00017BB7"/>
    <w:p w:rsidR="00114587" w:rsidRDefault="00114587" w:rsidP="00017BB7"/>
    <w:p w:rsidR="00114587" w:rsidRDefault="00114587" w:rsidP="00017BB7">
      <w:pPr>
        <w:sectPr w:rsidR="00114587" w:rsidSect="00E34A44">
          <w:type w:val="continuous"/>
          <w:pgSz w:w="11906" w:h="16838"/>
          <w:pgMar w:top="1134" w:right="850" w:bottom="1134" w:left="1701" w:header="708" w:footer="708" w:gutter="0"/>
          <w:cols w:space="708"/>
          <w:titlePg/>
          <w:docGrid w:linePitch="381"/>
        </w:sectPr>
      </w:pPr>
    </w:p>
    <w:p w:rsidR="006749D5" w:rsidRDefault="009E2732" w:rsidP="00B61A02">
      <w:pPr>
        <w:ind w:firstLine="0"/>
        <w:jc w:val="center"/>
      </w:pPr>
      <w:r>
        <w:lastRenderedPageBreak/>
        <w:t>Меню авторизации</w:t>
      </w:r>
      <w:r w:rsidR="00FB5EC6">
        <w:rPr>
          <w:noProof/>
          <w:lang w:eastAsia="ru-RU"/>
        </w:rPr>
        <w:drawing>
          <wp:inline distT="0" distB="0" distL="0" distR="0" wp14:anchorId="0800A8C0" wp14:editId="1C567863">
            <wp:extent cx="1943100" cy="3388644"/>
            <wp:effectExtent l="0" t="0" r="0" b="254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1995180" cy="34794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4587" w:rsidRDefault="009E2732" w:rsidP="00114587">
      <w:pPr>
        <w:ind w:firstLine="0"/>
        <w:jc w:val="center"/>
      </w:pPr>
      <w:r>
        <w:t>Рис. 2.1</w:t>
      </w:r>
      <w:r w:rsidR="008F5048">
        <w:t>2</w:t>
      </w:r>
    </w:p>
    <w:p w:rsidR="00440AED" w:rsidRDefault="00440AED" w:rsidP="00114587">
      <w:pPr>
        <w:ind w:firstLine="0"/>
        <w:jc w:val="center"/>
      </w:pPr>
    </w:p>
    <w:p w:rsidR="00A7352F" w:rsidRDefault="009E2732" w:rsidP="00114587">
      <w:pPr>
        <w:ind w:firstLine="0"/>
        <w:jc w:val="center"/>
      </w:pPr>
      <w:r>
        <w:t>Меню личной информации о преподавателе</w:t>
      </w:r>
      <w:r w:rsidR="00A7352F">
        <w:rPr>
          <w:noProof/>
          <w:lang w:eastAsia="ru-RU"/>
        </w:rPr>
        <w:drawing>
          <wp:inline distT="0" distB="0" distL="0" distR="0" wp14:anchorId="5AF1DABC" wp14:editId="0B61580F">
            <wp:extent cx="1952625" cy="3405256"/>
            <wp:effectExtent l="0" t="0" r="0" b="508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027945" cy="35366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1505" w:rsidRDefault="008C1505" w:rsidP="00B61A02">
      <w:pPr>
        <w:ind w:firstLine="0"/>
        <w:jc w:val="center"/>
      </w:pPr>
      <w:r>
        <w:t>Рис. 2.1</w:t>
      </w:r>
      <w:r w:rsidR="00440AED">
        <w:t>4</w:t>
      </w:r>
    </w:p>
    <w:p w:rsidR="008C1505" w:rsidRDefault="009E2732" w:rsidP="00B61A02">
      <w:pPr>
        <w:ind w:firstLine="0"/>
        <w:jc w:val="center"/>
      </w:pPr>
      <w:r>
        <w:lastRenderedPageBreak/>
        <w:t>Главное меню преподавателя</w:t>
      </w:r>
      <w:r w:rsidR="00A7352F">
        <w:rPr>
          <w:noProof/>
          <w:lang w:eastAsia="ru-RU"/>
        </w:rPr>
        <w:drawing>
          <wp:inline distT="0" distB="0" distL="0" distR="0" wp14:anchorId="0675FA33" wp14:editId="770C213C">
            <wp:extent cx="1942940" cy="3388360"/>
            <wp:effectExtent l="0" t="0" r="635" b="254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1957304" cy="34134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0AED" w:rsidRDefault="008C1505" w:rsidP="00440AED">
      <w:pPr>
        <w:ind w:firstLine="0"/>
        <w:jc w:val="center"/>
      </w:pPr>
      <w:r>
        <w:t>Рис. 2.1</w:t>
      </w:r>
      <w:r w:rsidR="00440AED">
        <w:t>3</w:t>
      </w:r>
    </w:p>
    <w:p w:rsidR="00440AED" w:rsidRDefault="00440AED" w:rsidP="00440AED">
      <w:pPr>
        <w:ind w:firstLine="0"/>
        <w:jc w:val="center"/>
      </w:pPr>
    </w:p>
    <w:p w:rsidR="00A7352F" w:rsidRDefault="009E2732" w:rsidP="00440AED">
      <w:pPr>
        <w:ind w:firstLine="0"/>
        <w:jc w:val="center"/>
      </w:pPr>
      <w:r>
        <w:t>Список консультаций преподавателя</w:t>
      </w:r>
      <w:r w:rsidR="00A7352F">
        <w:rPr>
          <w:noProof/>
          <w:lang w:eastAsia="ru-RU"/>
        </w:rPr>
        <w:drawing>
          <wp:inline distT="0" distB="0" distL="0" distR="0" wp14:anchorId="040E553D" wp14:editId="34E8AA53">
            <wp:extent cx="1922550" cy="3352800"/>
            <wp:effectExtent l="0" t="0" r="190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1975983" cy="34459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1505" w:rsidRDefault="008C1505" w:rsidP="00B61A02">
      <w:pPr>
        <w:ind w:firstLine="0"/>
        <w:jc w:val="center"/>
      </w:pPr>
      <w:r>
        <w:t>Рис. 2.1</w:t>
      </w:r>
      <w:r w:rsidR="00440AED">
        <w:t>5</w:t>
      </w:r>
    </w:p>
    <w:p w:rsidR="006749D5" w:rsidRDefault="008C1505" w:rsidP="00B61A02">
      <w:pPr>
        <w:ind w:firstLine="0"/>
        <w:jc w:val="center"/>
      </w:pPr>
      <w:r>
        <w:lastRenderedPageBreak/>
        <w:t>Форма добавления новой консультации</w:t>
      </w:r>
      <w:r w:rsidR="00FB5EC6">
        <w:rPr>
          <w:noProof/>
          <w:lang w:eastAsia="ru-RU"/>
        </w:rPr>
        <w:drawing>
          <wp:inline distT="0" distB="0" distL="0" distR="0" wp14:anchorId="42807C92" wp14:editId="5637BFC2">
            <wp:extent cx="2029234" cy="3538855"/>
            <wp:effectExtent l="0" t="0" r="9525" b="444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068387" cy="3607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1505" w:rsidRDefault="008C1505" w:rsidP="00B61A02">
      <w:pPr>
        <w:ind w:firstLine="0"/>
        <w:jc w:val="center"/>
      </w:pPr>
      <w:r>
        <w:t>Рис. 2.1</w:t>
      </w:r>
      <w:r w:rsidR="00440AED">
        <w:t>6</w:t>
      </w:r>
    </w:p>
    <w:p w:rsidR="00017BB7" w:rsidRPr="00017BB7" w:rsidRDefault="00017BB7" w:rsidP="00B61A02">
      <w:pPr>
        <w:ind w:firstLine="0"/>
        <w:jc w:val="center"/>
      </w:pPr>
    </w:p>
    <w:p w:rsidR="00A7352F" w:rsidRDefault="008C1505" w:rsidP="00B61A02">
      <w:pPr>
        <w:ind w:firstLine="0"/>
        <w:jc w:val="center"/>
      </w:pPr>
      <w:r>
        <w:t>Список групп</w:t>
      </w:r>
      <w:r w:rsidR="00A7352F">
        <w:rPr>
          <w:noProof/>
          <w:lang w:eastAsia="ru-RU"/>
        </w:rPr>
        <w:drawing>
          <wp:inline distT="0" distB="0" distL="0" distR="0" wp14:anchorId="508BF78D" wp14:editId="24A4B577">
            <wp:extent cx="2075478" cy="3619500"/>
            <wp:effectExtent l="0" t="0" r="127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102690" cy="36669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1505" w:rsidRDefault="008C1505" w:rsidP="00B61A02">
      <w:pPr>
        <w:ind w:firstLine="0"/>
        <w:jc w:val="center"/>
      </w:pPr>
      <w:r>
        <w:t>Рис. 2.1</w:t>
      </w:r>
      <w:r w:rsidR="00440AED">
        <w:t>8</w:t>
      </w:r>
    </w:p>
    <w:p w:rsidR="008C1505" w:rsidRDefault="008C1505" w:rsidP="00B61A02">
      <w:pPr>
        <w:ind w:firstLine="0"/>
        <w:jc w:val="center"/>
      </w:pPr>
      <w:r>
        <w:lastRenderedPageBreak/>
        <w:t>Список публикаций преподавателя</w:t>
      </w:r>
    </w:p>
    <w:p w:rsidR="006749D5" w:rsidRDefault="00FB5EC6" w:rsidP="00B61A02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6E46E2C6" wp14:editId="3076B49A">
            <wp:extent cx="2209478" cy="3853180"/>
            <wp:effectExtent l="0" t="0" r="63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241327" cy="39087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1A02" w:rsidRDefault="00B61A02" w:rsidP="00B61A02">
      <w:pPr>
        <w:ind w:firstLine="0"/>
        <w:jc w:val="center"/>
      </w:pPr>
      <w:r>
        <w:t>Рис. 2.1</w:t>
      </w:r>
      <w:r w:rsidR="00440AED">
        <w:t>7</w:t>
      </w:r>
    </w:p>
    <w:p w:rsidR="00017BB7" w:rsidRPr="00017BB7" w:rsidRDefault="00017BB7" w:rsidP="00B61A02">
      <w:pPr>
        <w:ind w:firstLine="0"/>
        <w:jc w:val="center"/>
      </w:pPr>
    </w:p>
    <w:p w:rsidR="006749D5" w:rsidRDefault="00B61A02" w:rsidP="00B61A02">
      <w:pPr>
        <w:ind w:firstLine="0"/>
        <w:jc w:val="center"/>
      </w:pPr>
      <w:r>
        <w:t>Список студентов в группе</w:t>
      </w:r>
      <w:r w:rsidR="00FB5EC6">
        <w:rPr>
          <w:noProof/>
          <w:lang w:eastAsia="ru-RU"/>
        </w:rPr>
        <w:drawing>
          <wp:inline distT="0" distB="0" distL="0" distR="0" wp14:anchorId="3FF10692" wp14:editId="1C95F82A">
            <wp:extent cx="2048170" cy="3571875"/>
            <wp:effectExtent l="0" t="0" r="952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072709" cy="36146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1A02" w:rsidRDefault="00B61A02" w:rsidP="00B61A02">
      <w:pPr>
        <w:ind w:firstLine="0"/>
        <w:jc w:val="center"/>
      </w:pPr>
      <w:r>
        <w:t>Рис. 2.</w:t>
      </w:r>
      <w:r w:rsidR="00440AED">
        <w:t>19</w:t>
      </w:r>
    </w:p>
    <w:p w:rsidR="00B61A02" w:rsidRDefault="00B61A02" w:rsidP="00B61A02">
      <w:pPr>
        <w:ind w:firstLine="0"/>
        <w:jc w:val="center"/>
      </w:pPr>
      <w:r>
        <w:lastRenderedPageBreak/>
        <w:t>Использование чата со студентом</w:t>
      </w:r>
    </w:p>
    <w:p w:rsidR="000E7904" w:rsidRDefault="00FB5EC6" w:rsidP="00B61A02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2399A784" wp14:editId="58BC387C">
            <wp:extent cx="2143125" cy="3737471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161121" cy="37688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1A02" w:rsidRDefault="00B61A02" w:rsidP="00B61A02">
      <w:pPr>
        <w:ind w:firstLine="0"/>
        <w:jc w:val="center"/>
      </w:pPr>
      <w:r>
        <w:t>Рис. 2.</w:t>
      </w:r>
      <w:r w:rsidR="00440AED">
        <w:t>20</w:t>
      </w:r>
    </w:p>
    <w:p w:rsidR="008F5048" w:rsidRDefault="008F5048" w:rsidP="00B61A02">
      <w:pPr>
        <w:ind w:firstLine="0"/>
        <w:jc w:val="center"/>
      </w:pPr>
    </w:p>
    <w:p w:rsidR="000E7904" w:rsidRDefault="00B61A02" w:rsidP="00B61A02">
      <w:pPr>
        <w:ind w:firstLine="0"/>
        <w:jc w:val="center"/>
      </w:pPr>
      <w:r>
        <w:lastRenderedPageBreak/>
        <w:t>Форма добавления объявления</w:t>
      </w:r>
      <w:r w:rsidR="00FB5EC6">
        <w:rPr>
          <w:noProof/>
          <w:lang w:eastAsia="ru-RU"/>
        </w:rPr>
        <w:drawing>
          <wp:inline distT="0" distB="0" distL="0" distR="0" wp14:anchorId="2D33F21B" wp14:editId="3CDBB952">
            <wp:extent cx="2113710" cy="3686175"/>
            <wp:effectExtent l="0" t="0" r="127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132649" cy="37192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1A02" w:rsidRDefault="00B61A02" w:rsidP="00B61A02">
      <w:pPr>
        <w:ind w:firstLine="0"/>
        <w:jc w:val="center"/>
      </w:pPr>
      <w:r>
        <w:t>Рис. 2.2</w:t>
      </w:r>
      <w:r w:rsidR="008F5048">
        <w:t>1</w:t>
      </w:r>
    </w:p>
    <w:p w:rsidR="000E7904" w:rsidRDefault="000E7904" w:rsidP="00B61A02">
      <w:pPr>
        <w:ind w:firstLine="0"/>
        <w:jc w:val="center"/>
      </w:pPr>
    </w:p>
    <w:p w:rsidR="00017BB7" w:rsidRPr="000E7904" w:rsidRDefault="00017BB7" w:rsidP="00B61A02">
      <w:pPr>
        <w:ind w:firstLine="0"/>
        <w:jc w:val="center"/>
        <w:sectPr w:rsidR="00017BB7" w:rsidRPr="000E7904" w:rsidSect="000E7904">
          <w:type w:val="continuous"/>
          <w:pgSz w:w="11906" w:h="16838"/>
          <w:pgMar w:top="1134" w:right="850" w:bottom="1134" w:left="1701" w:header="708" w:footer="708" w:gutter="0"/>
          <w:cols w:num="2" w:space="708"/>
          <w:titlePg/>
          <w:docGrid w:linePitch="381"/>
        </w:sectPr>
      </w:pPr>
    </w:p>
    <w:p w:rsidR="00B61A02" w:rsidRDefault="00B61A02" w:rsidP="00B61A02">
      <w:pPr>
        <w:ind w:firstLine="0"/>
        <w:jc w:val="center"/>
      </w:pPr>
      <w:r>
        <w:lastRenderedPageBreak/>
        <w:t>Просмотр объявлений</w:t>
      </w:r>
    </w:p>
    <w:p w:rsidR="000E7904" w:rsidRDefault="00FB5EC6" w:rsidP="00B61A02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29B261C1" wp14:editId="3B5CE26F">
            <wp:extent cx="2133600" cy="3720858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160716" cy="37681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1A02" w:rsidRDefault="00B61A02" w:rsidP="00B61A02">
      <w:pPr>
        <w:ind w:firstLine="0"/>
        <w:jc w:val="center"/>
        <w:sectPr w:rsidR="00B61A02" w:rsidSect="000E7904">
          <w:type w:val="continuous"/>
          <w:pgSz w:w="11906" w:h="16838"/>
          <w:pgMar w:top="1134" w:right="850" w:bottom="1134" w:left="1701" w:header="708" w:footer="708" w:gutter="0"/>
          <w:cols w:space="708"/>
          <w:titlePg/>
          <w:docGrid w:linePitch="381"/>
        </w:sectPr>
      </w:pPr>
      <w:r>
        <w:t>Рис. 2.2</w:t>
      </w:r>
      <w:r w:rsidR="008F5048">
        <w:t>2</w:t>
      </w:r>
    </w:p>
    <w:p w:rsidR="000E7904" w:rsidRDefault="000E7904" w:rsidP="006749D5">
      <w:pPr>
        <w:pStyle w:val="4"/>
        <w:sectPr w:rsidR="000E7904" w:rsidSect="000E7904">
          <w:type w:val="continuous"/>
          <w:pgSz w:w="11906" w:h="16838"/>
          <w:pgMar w:top="1134" w:right="850" w:bottom="1134" w:left="1701" w:header="708" w:footer="708" w:gutter="0"/>
          <w:cols w:num="2" w:space="708"/>
          <w:titlePg/>
          <w:docGrid w:linePitch="381"/>
        </w:sectPr>
      </w:pPr>
      <w:bookmarkStart w:id="173" w:name="_Toc40907142"/>
    </w:p>
    <w:p w:rsidR="006749D5" w:rsidRDefault="006749D5" w:rsidP="006749D5">
      <w:pPr>
        <w:pStyle w:val="4"/>
      </w:pPr>
      <w:bookmarkStart w:id="174" w:name="_Toc43824492"/>
      <w:r>
        <w:lastRenderedPageBreak/>
        <w:t>2.3.5.4</w:t>
      </w:r>
      <w:r w:rsidR="0022742C">
        <w:t>.</w:t>
      </w:r>
      <w:r>
        <w:t xml:space="preserve"> Результаты испытания программы</w:t>
      </w:r>
      <w:bookmarkEnd w:id="173"/>
      <w:bookmarkEnd w:id="174"/>
    </w:p>
    <w:p w:rsidR="006749D5" w:rsidRDefault="006749D5" w:rsidP="006749D5">
      <w:r>
        <w:t>Из скриншотов можно увидеть, что пользователь может просматривать необходимую информацию. А также некоторые разделы позволяют редактирование информации.</w:t>
      </w:r>
    </w:p>
    <w:p w:rsidR="00B83181" w:rsidRDefault="00B83181" w:rsidP="006749D5"/>
    <w:p w:rsidR="00B83181" w:rsidRDefault="00B83181" w:rsidP="006749D5"/>
    <w:p w:rsidR="006749D5" w:rsidRDefault="0022742C" w:rsidP="0022742C">
      <w:pPr>
        <w:pStyle w:val="2"/>
      </w:pPr>
      <w:bookmarkStart w:id="175" w:name="_Toc40907143"/>
      <w:bookmarkStart w:id="176" w:name="_Toc41323922"/>
      <w:bookmarkStart w:id="177" w:name="_Toc42683750"/>
      <w:bookmarkStart w:id="178" w:name="_Toc42684748"/>
      <w:bookmarkStart w:id="179" w:name="_Toc43248537"/>
      <w:bookmarkStart w:id="180" w:name="_Toc43330035"/>
      <w:bookmarkStart w:id="181" w:name="_Toc43824493"/>
      <w:r>
        <w:t xml:space="preserve">2.4. </w:t>
      </w:r>
      <w:r w:rsidR="006749D5">
        <w:t>Разработка системы важных объявлений от преподавателя студентам</w:t>
      </w:r>
      <w:bookmarkEnd w:id="175"/>
      <w:bookmarkEnd w:id="176"/>
      <w:bookmarkEnd w:id="177"/>
      <w:bookmarkEnd w:id="178"/>
      <w:bookmarkEnd w:id="179"/>
      <w:bookmarkEnd w:id="180"/>
      <w:bookmarkEnd w:id="181"/>
    </w:p>
    <w:p w:rsidR="006749D5" w:rsidRDefault="006749D5" w:rsidP="006749D5">
      <w:pPr>
        <w:pStyle w:val="3"/>
        <w:ind w:left="708" w:firstLine="0"/>
      </w:pPr>
      <w:bookmarkStart w:id="182" w:name="_Toc40907144"/>
      <w:bookmarkStart w:id="183" w:name="_Toc42684749"/>
      <w:bookmarkStart w:id="184" w:name="_Toc43248538"/>
      <w:bookmarkStart w:id="185" w:name="_Toc43824494"/>
      <w:r>
        <w:t>2.4.1</w:t>
      </w:r>
      <w:r w:rsidR="0022742C">
        <w:t>.</w:t>
      </w:r>
      <w:r>
        <w:t xml:space="preserve"> Характеристика задачи</w:t>
      </w:r>
      <w:bookmarkEnd w:id="182"/>
      <w:bookmarkEnd w:id="183"/>
      <w:bookmarkEnd w:id="184"/>
      <w:bookmarkEnd w:id="185"/>
    </w:p>
    <w:p w:rsidR="006749D5" w:rsidRPr="00C65733" w:rsidRDefault="006749D5" w:rsidP="006749D5">
      <w:r>
        <w:t xml:space="preserve">Задача – разработка системы отправки объявлений от преподавателя студентам. Система предназначена для сообщения важной информации сразу большому количеству студентов не используя чат с каждым из них и не передавая эту информацию одному студенту для её </w:t>
      </w:r>
      <w:r w:rsidR="000E7904">
        <w:t>распространения</w:t>
      </w:r>
      <w:r>
        <w:t>.</w:t>
      </w:r>
    </w:p>
    <w:p w:rsidR="006749D5" w:rsidRDefault="0022742C" w:rsidP="0022742C">
      <w:pPr>
        <w:pStyle w:val="3"/>
        <w:ind w:left="708" w:firstLine="0"/>
      </w:pPr>
      <w:bookmarkStart w:id="186" w:name="_Toc40907145"/>
      <w:bookmarkStart w:id="187" w:name="_Toc42684750"/>
      <w:bookmarkStart w:id="188" w:name="_Toc43248539"/>
      <w:bookmarkStart w:id="189" w:name="_Toc43824495"/>
      <w:r>
        <w:t xml:space="preserve">2.4.2. </w:t>
      </w:r>
      <w:r w:rsidR="006749D5">
        <w:t>Входная информация</w:t>
      </w:r>
      <w:bookmarkEnd w:id="186"/>
      <w:bookmarkEnd w:id="187"/>
      <w:bookmarkEnd w:id="188"/>
      <w:bookmarkEnd w:id="189"/>
    </w:p>
    <w:p w:rsidR="006749D5" w:rsidRPr="00C65733" w:rsidRDefault="006749D5" w:rsidP="006749D5">
      <w:r>
        <w:t>В разделе, содержащем список групп и студентов преподаватель может отметить нужные ему группы и написать сообщение для студентов выбранных групп и отправить его. От пользователя требуется отметить нужные группы в списке и ввести текст сообщения.</w:t>
      </w:r>
    </w:p>
    <w:p w:rsidR="006749D5" w:rsidRDefault="0022742C" w:rsidP="0022742C">
      <w:pPr>
        <w:pStyle w:val="3"/>
        <w:ind w:left="708" w:firstLine="0"/>
      </w:pPr>
      <w:bookmarkStart w:id="190" w:name="_Toc40907146"/>
      <w:bookmarkStart w:id="191" w:name="_Toc42684751"/>
      <w:bookmarkStart w:id="192" w:name="_Toc43248540"/>
      <w:bookmarkStart w:id="193" w:name="_Toc43824496"/>
      <w:r>
        <w:t xml:space="preserve">2.4.3. </w:t>
      </w:r>
      <w:r w:rsidR="006749D5">
        <w:t>Выходная информация</w:t>
      </w:r>
      <w:bookmarkEnd w:id="190"/>
      <w:bookmarkEnd w:id="191"/>
      <w:bookmarkEnd w:id="192"/>
      <w:bookmarkEnd w:id="193"/>
    </w:p>
    <w:p w:rsidR="006749D5" w:rsidRDefault="006749D5" w:rsidP="006749D5">
      <w:r>
        <w:t>При открытии формы пользователю предоставляется список групп, которых он обучает, далее пользователь может открыть список нужной ему группы для того, чтобы написать студенту сообщение в чате или отметить нужные группы и оставить им сообщение.</w:t>
      </w:r>
    </w:p>
    <w:p w:rsidR="006749D5" w:rsidRDefault="006749D5" w:rsidP="006749D5">
      <w:pPr>
        <w:rPr>
          <w:rFonts w:eastAsiaTheme="majorEastAsia" w:cstheme="majorBidi"/>
          <w:color w:val="2E74B5" w:themeColor="accent1" w:themeShade="BF"/>
          <w:szCs w:val="26"/>
        </w:rPr>
      </w:pPr>
      <w:r>
        <w:t>После того, как пользователь отмечает группы и нажимает кнопку открытия формы сообщения, ему предоставляется текстовое поле, куда можно написать нужный текст.</w:t>
      </w:r>
    </w:p>
    <w:p w:rsidR="006749D5" w:rsidRDefault="006749D5" w:rsidP="006749D5">
      <w:pPr>
        <w:pStyle w:val="3"/>
      </w:pPr>
      <w:bookmarkStart w:id="194" w:name="_Toc40907147"/>
      <w:bookmarkStart w:id="195" w:name="_Toc42684752"/>
      <w:bookmarkStart w:id="196" w:name="_Toc43248541"/>
      <w:bookmarkStart w:id="197" w:name="_Toc43824497"/>
      <w:r>
        <w:t>2.4.4</w:t>
      </w:r>
      <w:r w:rsidR="0022742C">
        <w:t>.</w:t>
      </w:r>
      <w:r>
        <w:t xml:space="preserve"> Алгоритм решения</w:t>
      </w:r>
      <w:bookmarkEnd w:id="194"/>
      <w:bookmarkEnd w:id="195"/>
      <w:bookmarkEnd w:id="196"/>
      <w:bookmarkEnd w:id="197"/>
    </w:p>
    <w:p w:rsidR="006749D5" w:rsidRDefault="006749D5" w:rsidP="006749D5">
      <w:r>
        <w:t xml:space="preserve">При открытии списка групп приложение посылает запрос на сервер, в ответ на которое получает список студентов. После заполнения текста </w:t>
      </w:r>
      <w:r>
        <w:lastRenderedPageBreak/>
        <w:t>сообщения пользователь отправляет его, а приложение отправляет данные на сервер.</w:t>
      </w:r>
    </w:p>
    <w:p w:rsidR="006749D5" w:rsidRDefault="006749D5" w:rsidP="006749D5">
      <w:r>
        <w:t>Преподаватель выбирает в списке групп, которые он обучает несколько или выбирает только одну и пишет текст объявления, после чего сохраняет сообщение, и оно отправляется на сервер. Далее указаны используемые формы и методы:</w:t>
      </w:r>
    </w:p>
    <w:p w:rsidR="006749D5" w:rsidRDefault="006749D5" w:rsidP="006749D5">
      <w:pPr>
        <w:pStyle w:val="ae"/>
        <w:numPr>
          <w:ilvl w:val="0"/>
          <w:numId w:val="18"/>
        </w:numPr>
      </w:pPr>
      <w:r>
        <w:rPr>
          <w:lang w:val="en-US"/>
        </w:rPr>
        <w:t>StudentsGroups</w:t>
      </w:r>
      <w:r>
        <w:t xml:space="preserve"> – форма, содержащая связанные с преподавателем группы студентов. В форме можно отметить несколько групп и нажать кнопку «Написать», после чего открывается форма заполнения сообщения;</w:t>
      </w:r>
    </w:p>
    <w:p w:rsidR="006749D5" w:rsidRDefault="006749D5" w:rsidP="006749D5">
      <w:pPr>
        <w:pStyle w:val="ae"/>
        <w:numPr>
          <w:ilvl w:val="0"/>
          <w:numId w:val="18"/>
        </w:numPr>
      </w:pPr>
      <w:r w:rsidRPr="008230FE">
        <w:rPr>
          <w:lang w:val="en-US"/>
        </w:rPr>
        <w:t>A</w:t>
      </w:r>
      <w:r>
        <w:rPr>
          <w:lang w:val="en-US"/>
        </w:rPr>
        <w:t>ddA</w:t>
      </w:r>
      <w:r w:rsidRPr="008230FE">
        <w:rPr>
          <w:lang w:val="en-US"/>
        </w:rPr>
        <w:t>nn</w:t>
      </w:r>
      <w:r>
        <w:rPr>
          <w:lang w:val="en-US"/>
        </w:rPr>
        <w:t>otationPage</w:t>
      </w:r>
      <w:r>
        <w:t xml:space="preserve"> – форма для написания сообщения студентам, содержит метод </w:t>
      </w:r>
      <w:proofErr w:type="gramStart"/>
      <w:r w:rsidRPr="008230FE">
        <w:rPr>
          <w:lang w:val="en-US"/>
        </w:rPr>
        <w:t>A</w:t>
      </w:r>
      <w:r>
        <w:rPr>
          <w:lang w:val="en-US"/>
        </w:rPr>
        <w:t>ddA</w:t>
      </w:r>
      <w:r w:rsidRPr="008230FE">
        <w:rPr>
          <w:lang w:val="en-US"/>
        </w:rPr>
        <w:t>nn</w:t>
      </w:r>
      <w:r>
        <w:rPr>
          <w:lang w:val="en-US"/>
        </w:rPr>
        <w:t>otation</w:t>
      </w:r>
      <w:r w:rsidRPr="008230FE">
        <w:t>(</w:t>
      </w:r>
      <w:proofErr w:type="gramEnd"/>
      <w:r w:rsidRPr="008230FE">
        <w:t>)</w:t>
      </w:r>
      <w:r>
        <w:t xml:space="preserve"> для отправки запроса с сообщением на сервер;</w:t>
      </w:r>
    </w:p>
    <w:p w:rsidR="006749D5" w:rsidRDefault="006749D5" w:rsidP="006749D5">
      <w:pPr>
        <w:pStyle w:val="ae"/>
        <w:numPr>
          <w:ilvl w:val="0"/>
          <w:numId w:val="18"/>
        </w:numPr>
      </w:pPr>
      <w:r>
        <w:rPr>
          <w:lang w:val="en-US"/>
        </w:rPr>
        <w:t>AnnotationsPage</w:t>
      </w:r>
      <w:r>
        <w:t xml:space="preserve"> – форма просмотра списка отправленных объявлений.</w:t>
      </w:r>
    </w:p>
    <w:p w:rsidR="006749D5" w:rsidRDefault="006749D5" w:rsidP="006749D5">
      <w:r>
        <w:t xml:space="preserve">Далее на рисунке 18 показана схема добавления объявлений. </w:t>
      </w:r>
      <w:r w:rsidR="00E34A44">
        <w:t>Схема</w:t>
      </w:r>
      <w:r>
        <w:t xml:space="preserve"> просмотра объявлений представлена на рисунке </w:t>
      </w:r>
      <w:r w:rsidR="00437566">
        <w:t>2.2</w:t>
      </w:r>
      <w:r w:rsidR="008F5048">
        <w:t>3</w:t>
      </w:r>
      <w:r>
        <w:t>.</w:t>
      </w:r>
    </w:p>
    <w:p w:rsidR="00B61A02" w:rsidRDefault="00B61A02" w:rsidP="006749D5"/>
    <w:p w:rsidR="004353F5" w:rsidRDefault="00B61A02" w:rsidP="00B61A02">
      <w:pPr>
        <w:jc w:val="center"/>
      </w:pPr>
      <w:r>
        <w:t>Схема добавления новых объявлений</w:t>
      </w:r>
    </w:p>
    <w:p w:rsidR="006749D5" w:rsidRDefault="00440AED" w:rsidP="00B61A02">
      <w:pPr>
        <w:jc w:val="center"/>
      </w:pPr>
      <w:r>
        <w:object w:dxaOrig="4725" w:dyaOrig="6540">
          <v:shape id="_x0000_i1034" type="#_x0000_t75" style="width:183pt;height:253.5pt" o:ole="">
            <v:imagedata r:id="rId41" o:title=""/>
          </v:shape>
          <o:OLEObject Type="Embed" ProgID="Visio.Drawing.15" ShapeID="_x0000_i1034" DrawAspect="Content" ObjectID="_1654605340" r:id="rId42"/>
        </w:object>
      </w:r>
    </w:p>
    <w:p w:rsidR="00B61A02" w:rsidRPr="00F15386" w:rsidRDefault="00B61A02" w:rsidP="00B61A02">
      <w:pPr>
        <w:jc w:val="center"/>
      </w:pPr>
      <w:r>
        <w:t>Рис. 2.2</w:t>
      </w:r>
      <w:r w:rsidR="008F5048">
        <w:t>3</w:t>
      </w:r>
    </w:p>
    <w:p w:rsidR="006749D5" w:rsidRDefault="006749D5" w:rsidP="006749D5">
      <w:pPr>
        <w:pStyle w:val="3"/>
      </w:pPr>
      <w:bookmarkStart w:id="198" w:name="_Toc40907148"/>
      <w:bookmarkStart w:id="199" w:name="_Toc42684753"/>
      <w:bookmarkStart w:id="200" w:name="_Toc43248542"/>
      <w:bookmarkStart w:id="201" w:name="_Toc43824498"/>
      <w:r>
        <w:lastRenderedPageBreak/>
        <w:t>2.4.5</w:t>
      </w:r>
      <w:r w:rsidR="0022742C">
        <w:t>.</w:t>
      </w:r>
      <w:r>
        <w:t xml:space="preserve"> Описание контрольного примера</w:t>
      </w:r>
      <w:bookmarkEnd w:id="198"/>
      <w:bookmarkEnd w:id="199"/>
      <w:bookmarkEnd w:id="200"/>
      <w:bookmarkEnd w:id="201"/>
    </w:p>
    <w:p w:rsidR="006749D5" w:rsidRDefault="006749D5" w:rsidP="006749D5">
      <w:pPr>
        <w:pStyle w:val="4"/>
      </w:pPr>
      <w:bookmarkStart w:id="202" w:name="_Toc40907149"/>
      <w:bookmarkStart w:id="203" w:name="_Toc43824499"/>
      <w:r>
        <w:t>2.4.5.1</w:t>
      </w:r>
      <w:r w:rsidR="0022742C">
        <w:t>.</w:t>
      </w:r>
      <w:r>
        <w:t xml:space="preserve"> Назначение</w:t>
      </w:r>
      <w:bookmarkEnd w:id="202"/>
      <w:bookmarkEnd w:id="203"/>
    </w:p>
    <w:p w:rsidR="006749D5" w:rsidRPr="00221B2C" w:rsidRDefault="006749D5" w:rsidP="00543658">
      <w:r>
        <w:t>Назначение системы – отправка преподавателем объявлений для студентов целых групп.</w:t>
      </w:r>
    </w:p>
    <w:p w:rsidR="006749D5" w:rsidRDefault="006749D5" w:rsidP="006749D5">
      <w:pPr>
        <w:pStyle w:val="4"/>
      </w:pPr>
      <w:bookmarkStart w:id="204" w:name="_Toc40907150"/>
      <w:bookmarkStart w:id="205" w:name="_Toc43824500"/>
      <w:r>
        <w:t>2.4.5.2</w:t>
      </w:r>
      <w:r w:rsidR="0022742C">
        <w:t>.</w:t>
      </w:r>
      <w:r>
        <w:t xml:space="preserve"> Исходные данные</w:t>
      </w:r>
      <w:bookmarkEnd w:id="204"/>
      <w:bookmarkEnd w:id="205"/>
    </w:p>
    <w:p w:rsidR="006749D5" w:rsidRPr="00221B2C" w:rsidRDefault="006749D5" w:rsidP="006749D5">
      <w:r>
        <w:t>Для добавления объявления от пользователя требуется выбрать группы и ввести текст сообщения. Для просмотра списка объявлений пользователь должен перейти в соответствующий раздел в главном меню.</w:t>
      </w:r>
    </w:p>
    <w:p w:rsidR="006749D5" w:rsidRDefault="006749D5" w:rsidP="006749D5">
      <w:pPr>
        <w:pStyle w:val="4"/>
      </w:pPr>
      <w:bookmarkStart w:id="206" w:name="_Toc40907151"/>
      <w:bookmarkStart w:id="207" w:name="_Toc43824501"/>
      <w:r>
        <w:t>2.4.5.3</w:t>
      </w:r>
      <w:r w:rsidR="0022742C">
        <w:t>.</w:t>
      </w:r>
      <w:r>
        <w:t xml:space="preserve"> Результаты расчета</w:t>
      </w:r>
      <w:bookmarkEnd w:id="206"/>
      <w:bookmarkEnd w:id="207"/>
    </w:p>
    <w:p w:rsidR="00543658" w:rsidRDefault="006749D5" w:rsidP="00B131A8">
      <w:r>
        <w:t xml:space="preserve">В результате пользователь должен получить возможность добавления новых объявлений нескольким группам студентов. После отправки сообщения должны появляться в соответствующем разделе в главном меню приложения. Скриншоты работы программы приведены на рисунках </w:t>
      </w:r>
      <w:r w:rsidR="00437566">
        <w:t>2.2</w:t>
      </w:r>
      <w:r w:rsidR="008F5048">
        <w:t>4</w:t>
      </w:r>
      <w:r>
        <w:t xml:space="preserve"> и </w:t>
      </w:r>
      <w:r w:rsidR="00437566">
        <w:t>2.2</w:t>
      </w:r>
      <w:r w:rsidR="008F5048">
        <w:t>5</w:t>
      </w:r>
      <w:r w:rsidR="00A7352F">
        <w:t>.</w:t>
      </w:r>
    </w:p>
    <w:p w:rsidR="008F5048" w:rsidRDefault="008F5048" w:rsidP="000E7904">
      <w:pPr>
        <w:keepNext/>
        <w:ind w:firstLine="0"/>
        <w:jc w:val="center"/>
      </w:pPr>
    </w:p>
    <w:p w:rsidR="008F5048" w:rsidRDefault="008F5048" w:rsidP="008F5048">
      <w:pPr>
        <w:keepNext/>
        <w:ind w:firstLine="0"/>
        <w:sectPr w:rsidR="008F5048" w:rsidSect="0029746E">
          <w:type w:val="continuous"/>
          <w:pgSz w:w="11906" w:h="16838"/>
          <w:pgMar w:top="1134" w:right="850" w:bottom="1134" w:left="1701" w:header="708" w:footer="708" w:gutter="0"/>
          <w:cols w:space="708"/>
          <w:titlePg/>
          <w:docGrid w:linePitch="381"/>
        </w:sectPr>
      </w:pPr>
    </w:p>
    <w:p w:rsidR="006749D5" w:rsidRDefault="00B61A02" w:rsidP="00B61A02">
      <w:pPr>
        <w:ind w:firstLine="0"/>
        <w:jc w:val="center"/>
      </w:pPr>
      <w:r>
        <w:lastRenderedPageBreak/>
        <w:t>Тестирование ввода сообщения</w:t>
      </w:r>
      <w:r w:rsidR="004353F5">
        <w:rPr>
          <w:noProof/>
          <w:lang w:eastAsia="ru-RU"/>
        </w:rPr>
        <w:drawing>
          <wp:inline distT="0" distB="0" distL="0" distR="0" wp14:anchorId="62286B71" wp14:editId="43AEBB99">
            <wp:extent cx="2299050" cy="4009390"/>
            <wp:effectExtent l="0" t="0" r="635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328971" cy="40615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1A02" w:rsidRDefault="00B61A02" w:rsidP="00B61A02">
      <w:pPr>
        <w:ind w:firstLine="0"/>
        <w:jc w:val="center"/>
      </w:pPr>
      <w:r>
        <w:t>Рис. 2.2</w:t>
      </w:r>
      <w:r w:rsidR="008F5048">
        <w:t>4</w:t>
      </w:r>
    </w:p>
    <w:p w:rsidR="000E7904" w:rsidRDefault="00B61A02" w:rsidP="00B61A02">
      <w:pPr>
        <w:ind w:firstLine="0"/>
        <w:jc w:val="center"/>
      </w:pPr>
      <w:bookmarkStart w:id="208" w:name="_Toc40907152"/>
      <w:r>
        <w:lastRenderedPageBreak/>
        <w:t>Просмотр добавленного объявления в списке</w:t>
      </w:r>
      <w:r w:rsidR="004353F5">
        <w:rPr>
          <w:noProof/>
          <w:lang w:eastAsia="ru-RU"/>
        </w:rPr>
        <w:drawing>
          <wp:inline distT="0" distB="0" distL="0" distR="0" wp14:anchorId="1F3196D7" wp14:editId="4C746F5A">
            <wp:extent cx="2133600" cy="3720861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165851" cy="3777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7302" w:rsidRDefault="00B61A02" w:rsidP="00440AED">
      <w:pPr>
        <w:ind w:firstLine="0"/>
        <w:jc w:val="center"/>
      </w:pPr>
      <w:r>
        <w:t>Рис. 2.2</w:t>
      </w:r>
      <w:r w:rsidR="008F5048">
        <w:t>5</w:t>
      </w:r>
    </w:p>
    <w:p w:rsidR="00440AED" w:rsidRDefault="00440AED" w:rsidP="00440AED">
      <w:pPr>
        <w:ind w:firstLine="0"/>
        <w:jc w:val="center"/>
      </w:pPr>
    </w:p>
    <w:p w:rsidR="00440AED" w:rsidRDefault="00440AED" w:rsidP="00440AED">
      <w:pPr>
        <w:ind w:firstLine="0"/>
        <w:jc w:val="center"/>
        <w:sectPr w:rsidR="00440AED" w:rsidSect="000E7904">
          <w:type w:val="continuous"/>
          <w:pgSz w:w="11906" w:h="16838"/>
          <w:pgMar w:top="1134" w:right="850" w:bottom="1134" w:left="1701" w:header="708" w:footer="708" w:gutter="0"/>
          <w:cols w:num="2" w:space="708"/>
          <w:titlePg/>
          <w:docGrid w:linePitch="381"/>
        </w:sectPr>
      </w:pPr>
    </w:p>
    <w:p w:rsidR="006749D5" w:rsidRDefault="006749D5" w:rsidP="006749D5">
      <w:pPr>
        <w:pStyle w:val="4"/>
      </w:pPr>
      <w:bookmarkStart w:id="209" w:name="_Toc43824502"/>
      <w:r>
        <w:lastRenderedPageBreak/>
        <w:t>2.4.5.4</w:t>
      </w:r>
      <w:r w:rsidR="0022742C">
        <w:t>.</w:t>
      </w:r>
      <w:r>
        <w:t xml:space="preserve"> Результаты испытания программы</w:t>
      </w:r>
      <w:bookmarkEnd w:id="208"/>
      <w:bookmarkEnd w:id="209"/>
    </w:p>
    <w:p w:rsidR="006749D5" w:rsidRPr="006B1C50" w:rsidRDefault="006749D5" w:rsidP="006749D5">
      <w:r>
        <w:t xml:space="preserve">В результате работы программы мы видим, как пользователь может добавить объявление для группы студентов и увидеть его в списке отправленных объявлений. </w:t>
      </w:r>
      <w:r>
        <w:softHyphen/>
      </w:r>
    </w:p>
    <w:p w:rsidR="00401B7B" w:rsidRDefault="00401B7B">
      <w:pPr>
        <w:spacing w:after="160" w:line="259" w:lineRule="auto"/>
        <w:ind w:firstLine="0"/>
        <w:contextualSpacing w:val="0"/>
        <w:jc w:val="left"/>
        <w:rPr>
          <w:rFonts w:eastAsiaTheme="majorEastAsia" w:cstheme="majorBidi"/>
          <w:caps/>
          <w:sz w:val="32"/>
          <w:szCs w:val="32"/>
        </w:rPr>
      </w:pPr>
      <w:bookmarkStart w:id="210" w:name="_Toc41323923"/>
      <w:bookmarkStart w:id="211" w:name="_Toc42683751"/>
      <w:bookmarkStart w:id="212" w:name="_Toc42684754"/>
      <w:bookmarkStart w:id="213" w:name="_Toc43248543"/>
      <w:bookmarkStart w:id="214" w:name="_Toc43330036"/>
      <w:r>
        <w:br w:type="page"/>
      </w:r>
    </w:p>
    <w:p w:rsidR="00282474" w:rsidRDefault="00282474" w:rsidP="005907CD">
      <w:pPr>
        <w:pStyle w:val="1"/>
      </w:pPr>
      <w:bookmarkStart w:id="215" w:name="_Toc43824503"/>
      <w:r w:rsidRPr="005907CD">
        <w:lastRenderedPageBreak/>
        <w:t>Заключение</w:t>
      </w:r>
      <w:bookmarkEnd w:id="210"/>
      <w:bookmarkEnd w:id="211"/>
      <w:bookmarkEnd w:id="212"/>
      <w:bookmarkEnd w:id="213"/>
      <w:bookmarkEnd w:id="214"/>
      <w:bookmarkEnd w:id="215"/>
    </w:p>
    <w:p w:rsidR="000E7904" w:rsidRDefault="000E7904" w:rsidP="000E7904">
      <w:r>
        <w:t xml:space="preserve">В ходе работы </w:t>
      </w:r>
      <w:r w:rsidR="00683E45">
        <w:t>было разработано приложение, предоставляющее преподавателю удобный доступ к личному кабинету ИжГТУ с мобильного устройства.</w:t>
      </w:r>
    </w:p>
    <w:p w:rsidR="009F2741" w:rsidRDefault="001B14FD" w:rsidP="000E7904">
      <w:r>
        <w:t>Полученное приложение отвечает всем ожидаемым требованиям</w:t>
      </w:r>
      <w:r w:rsidR="009F2741">
        <w:t xml:space="preserve">, а именно: </w:t>
      </w:r>
    </w:p>
    <w:p w:rsidR="009F2741" w:rsidRDefault="00B9242E" w:rsidP="009F2741">
      <w:pPr>
        <w:pStyle w:val="ae"/>
        <w:numPr>
          <w:ilvl w:val="0"/>
          <w:numId w:val="35"/>
        </w:numPr>
      </w:pPr>
      <w:r>
        <w:t>п</w:t>
      </w:r>
      <w:r w:rsidR="009F2741">
        <w:t>риложение предоставляет доступ студентам и преподавателем с разделением ролей и функционала в зависимости от роли пользователя;</w:t>
      </w:r>
    </w:p>
    <w:p w:rsidR="009F2741" w:rsidRDefault="00B9242E" w:rsidP="009F2741">
      <w:pPr>
        <w:pStyle w:val="ae"/>
        <w:numPr>
          <w:ilvl w:val="0"/>
          <w:numId w:val="35"/>
        </w:numPr>
      </w:pPr>
      <w:r>
        <w:t>п</w:t>
      </w:r>
      <w:r w:rsidR="00703B75">
        <w:t>риложение использует</w:t>
      </w:r>
      <w:r w:rsidR="009F2741">
        <w:t xml:space="preserve"> </w:t>
      </w:r>
      <w:r w:rsidR="009F2741">
        <w:rPr>
          <w:lang w:val="en-US"/>
        </w:rPr>
        <w:t>API</w:t>
      </w:r>
      <w:r w:rsidR="009F2741" w:rsidRPr="009F2741">
        <w:t>-</w:t>
      </w:r>
      <w:r w:rsidR="009F2741">
        <w:t>запрос</w:t>
      </w:r>
      <w:r w:rsidR="00703B75">
        <w:t>ы</w:t>
      </w:r>
      <w:r w:rsidR="009F2741">
        <w:t xml:space="preserve"> к серверу сайта ИжГТУ;</w:t>
      </w:r>
    </w:p>
    <w:p w:rsidR="009F2741" w:rsidRDefault="00B9242E" w:rsidP="009F2741">
      <w:pPr>
        <w:pStyle w:val="ae"/>
        <w:numPr>
          <w:ilvl w:val="0"/>
          <w:numId w:val="35"/>
        </w:numPr>
      </w:pPr>
      <w:r>
        <w:t>а</w:t>
      </w:r>
      <w:r w:rsidR="00703B75">
        <w:t>рхитектура позволяет новым разработчикам быстро разобраться в системе для её доработки и сопровождения;</w:t>
      </w:r>
    </w:p>
    <w:p w:rsidR="00703B75" w:rsidRDefault="00B9242E" w:rsidP="009F2741">
      <w:pPr>
        <w:pStyle w:val="ae"/>
        <w:numPr>
          <w:ilvl w:val="0"/>
          <w:numId w:val="35"/>
        </w:numPr>
      </w:pPr>
      <w:r>
        <w:t>и</w:t>
      </w:r>
      <w:r w:rsidR="00703B75">
        <w:t>нтерфейс пользователя выполнен в удобной форме без лишних элементов.</w:t>
      </w:r>
    </w:p>
    <w:p w:rsidR="001B14FD" w:rsidRDefault="001B14FD" w:rsidP="000E7904">
      <w:r>
        <w:t xml:space="preserve"> и поставленным целям:</w:t>
      </w:r>
    </w:p>
    <w:p w:rsidR="001B14FD" w:rsidRDefault="00B9242E" w:rsidP="001B14FD">
      <w:pPr>
        <w:pStyle w:val="ae"/>
        <w:numPr>
          <w:ilvl w:val="0"/>
          <w:numId w:val="34"/>
        </w:numPr>
      </w:pPr>
      <w:r>
        <w:t>ф</w:t>
      </w:r>
      <w:r w:rsidR="001B14FD">
        <w:t>ункционал приложения для взаимодействия с сервером;</w:t>
      </w:r>
    </w:p>
    <w:p w:rsidR="001B14FD" w:rsidRDefault="00B9242E" w:rsidP="001B14FD">
      <w:pPr>
        <w:pStyle w:val="ae"/>
        <w:numPr>
          <w:ilvl w:val="0"/>
          <w:numId w:val="34"/>
        </w:numPr>
      </w:pPr>
      <w:r>
        <w:t>ф</w:t>
      </w:r>
      <w:r w:rsidR="001B14FD">
        <w:t>ункционал приложения для использования преподавателем;</w:t>
      </w:r>
    </w:p>
    <w:p w:rsidR="001B14FD" w:rsidRDefault="00B9242E" w:rsidP="001B14FD">
      <w:pPr>
        <w:pStyle w:val="ae"/>
        <w:numPr>
          <w:ilvl w:val="0"/>
          <w:numId w:val="34"/>
        </w:numPr>
      </w:pPr>
      <w:r>
        <w:t>с</w:t>
      </w:r>
      <w:r w:rsidR="001B14FD">
        <w:t>истема важных объявлений студентам от преподавателя.</w:t>
      </w:r>
    </w:p>
    <w:p w:rsidR="00401B7B" w:rsidRDefault="00401B7B">
      <w:pPr>
        <w:spacing w:after="160" w:line="259" w:lineRule="auto"/>
        <w:ind w:firstLine="0"/>
        <w:contextualSpacing w:val="0"/>
        <w:jc w:val="left"/>
        <w:rPr>
          <w:rFonts w:eastAsiaTheme="majorEastAsia" w:cstheme="majorBidi"/>
          <w:caps/>
          <w:sz w:val="32"/>
          <w:szCs w:val="32"/>
        </w:rPr>
      </w:pPr>
      <w:bookmarkStart w:id="216" w:name="_Toc43248544"/>
      <w:bookmarkStart w:id="217" w:name="_Toc43330037"/>
      <w:r>
        <w:br w:type="page"/>
      </w:r>
    </w:p>
    <w:p w:rsidR="00543658" w:rsidRDefault="00543658" w:rsidP="00543658">
      <w:pPr>
        <w:pStyle w:val="1"/>
      </w:pPr>
      <w:bookmarkStart w:id="218" w:name="_Toc43824504"/>
      <w:bookmarkStart w:id="219" w:name="_GoBack"/>
      <w:bookmarkEnd w:id="219"/>
      <w:r>
        <w:lastRenderedPageBreak/>
        <w:t xml:space="preserve">Список </w:t>
      </w:r>
      <w:bookmarkEnd w:id="216"/>
      <w:bookmarkEnd w:id="217"/>
      <w:r w:rsidR="00B34FEF">
        <w:t>использованных источников</w:t>
      </w:r>
      <w:bookmarkEnd w:id="218"/>
    </w:p>
    <w:p w:rsidR="001C5990" w:rsidRPr="00E65D31" w:rsidRDefault="001C5990" w:rsidP="001C5990">
      <w:pPr>
        <w:pStyle w:val="ae"/>
        <w:numPr>
          <w:ilvl w:val="0"/>
          <w:numId w:val="42"/>
        </w:numPr>
        <w:ind w:firstLine="633"/>
      </w:pPr>
      <w:r w:rsidRPr="00E65D31">
        <w:rPr>
          <w:lang w:val="en-US"/>
        </w:rPr>
        <w:t>Metanit</w:t>
      </w:r>
      <w:r w:rsidRPr="00E65D31">
        <w:t xml:space="preserve"> Руководство по программированию для Xamarin Forms [Электронный ресурс], </w:t>
      </w:r>
      <w:r w:rsidRPr="00E65D31">
        <w:rPr>
          <w:lang w:val="en-US"/>
        </w:rPr>
        <w:t>URL</w:t>
      </w:r>
      <w:r w:rsidRPr="00E65D31">
        <w:t xml:space="preserve">: </w:t>
      </w:r>
      <w:hyperlink r:id="rId45" w:history="1">
        <w:r w:rsidRPr="00E65D31">
          <w:rPr>
            <w:rStyle w:val="a5"/>
          </w:rPr>
          <w:t>https://metanit.com/sharp/xamarin/</w:t>
        </w:r>
      </w:hyperlink>
      <w:r w:rsidRPr="00E65D31">
        <w:t xml:space="preserve"> </w:t>
      </w:r>
      <w:r w:rsidR="00B612B5">
        <w:t>.</w:t>
      </w:r>
    </w:p>
    <w:p w:rsidR="001C5990" w:rsidRPr="00E65D31" w:rsidRDefault="001C5990" w:rsidP="001C5990">
      <w:pPr>
        <w:pStyle w:val="ae"/>
        <w:numPr>
          <w:ilvl w:val="0"/>
          <w:numId w:val="42"/>
        </w:numPr>
        <w:ind w:firstLine="633"/>
      </w:pPr>
      <w:r w:rsidRPr="00E65D31">
        <w:t>Эндрю Троелсен. Язык программирования C# 7 и платформы .NET и .NET Core. М.: изд-во Издательский дом «Вильямс», 2018г.</w:t>
      </w:r>
    </w:p>
    <w:p w:rsidR="001C5990" w:rsidRPr="00E65D31" w:rsidRDefault="001C5990" w:rsidP="001C5990">
      <w:pPr>
        <w:pStyle w:val="ae"/>
        <w:numPr>
          <w:ilvl w:val="0"/>
          <w:numId w:val="42"/>
        </w:numPr>
        <w:ind w:firstLine="633"/>
      </w:pPr>
      <w:r w:rsidRPr="00E65D31">
        <w:t>ГОСТ 19.201-78 ЕСПД. Техническое задание. Требования к содержанию и оформлению.</w:t>
      </w:r>
      <w:r w:rsidR="009149CC">
        <w:t xml:space="preserve"> </w:t>
      </w:r>
      <w:r w:rsidR="009149CC" w:rsidRPr="006C1D00">
        <w:rPr>
          <w:rFonts w:cs="Times New Roman"/>
          <w:szCs w:val="28"/>
        </w:rPr>
        <w:t>– М.</w:t>
      </w:r>
      <w:r w:rsidR="009149CC">
        <w:rPr>
          <w:rFonts w:cs="Times New Roman"/>
          <w:szCs w:val="28"/>
        </w:rPr>
        <w:t xml:space="preserve">: Издательство стандартов, </w:t>
      </w:r>
      <w:r w:rsidR="005901B3">
        <w:rPr>
          <w:rFonts w:cs="Times New Roman"/>
          <w:szCs w:val="28"/>
        </w:rPr>
        <w:t>1980</w:t>
      </w:r>
      <w:r w:rsidR="00B612B5">
        <w:rPr>
          <w:rFonts w:cs="Times New Roman"/>
          <w:szCs w:val="28"/>
        </w:rPr>
        <w:t>.</w:t>
      </w:r>
    </w:p>
    <w:p w:rsidR="001C5990" w:rsidRPr="00E65D31" w:rsidRDefault="001C5990" w:rsidP="001C5990">
      <w:pPr>
        <w:pStyle w:val="ae"/>
        <w:numPr>
          <w:ilvl w:val="0"/>
          <w:numId w:val="42"/>
        </w:numPr>
        <w:ind w:firstLine="633"/>
      </w:pPr>
      <w:r w:rsidRPr="00E65D31">
        <w:t>ГОСТ 19.401-78 ЕСПД. Текст программы. Требования к содержанию и оформлению.</w:t>
      </w:r>
      <w:r w:rsidR="009149CC" w:rsidRPr="009149CC">
        <w:rPr>
          <w:rFonts w:cs="Times New Roman"/>
          <w:szCs w:val="28"/>
        </w:rPr>
        <w:t xml:space="preserve"> </w:t>
      </w:r>
      <w:r w:rsidR="009149CC" w:rsidRPr="006C1D00">
        <w:rPr>
          <w:rFonts w:cs="Times New Roman"/>
          <w:szCs w:val="28"/>
        </w:rPr>
        <w:t>– М.</w:t>
      </w:r>
      <w:r w:rsidR="009149CC">
        <w:rPr>
          <w:rFonts w:cs="Times New Roman"/>
          <w:szCs w:val="28"/>
        </w:rPr>
        <w:t xml:space="preserve">: Издательство стандартов, </w:t>
      </w:r>
      <w:r w:rsidR="005901B3">
        <w:rPr>
          <w:rFonts w:cs="Times New Roman"/>
          <w:szCs w:val="28"/>
        </w:rPr>
        <w:t>1980</w:t>
      </w:r>
      <w:r w:rsidR="00B612B5">
        <w:rPr>
          <w:rFonts w:cs="Times New Roman"/>
          <w:szCs w:val="28"/>
        </w:rPr>
        <w:t>.</w:t>
      </w:r>
    </w:p>
    <w:p w:rsidR="001C5990" w:rsidRDefault="001C5990" w:rsidP="001C5990">
      <w:pPr>
        <w:pStyle w:val="ae"/>
        <w:numPr>
          <w:ilvl w:val="0"/>
          <w:numId w:val="42"/>
        </w:numPr>
        <w:ind w:firstLine="633"/>
      </w:pPr>
      <w:r w:rsidRPr="00E65D31">
        <w:t>ГОСТ 19.402-78 ЕСПД. Описание программы.</w:t>
      </w:r>
      <w:r w:rsidR="009149CC">
        <w:t xml:space="preserve"> </w:t>
      </w:r>
      <w:r w:rsidR="009149CC" w:rsidRPr="006C1D00">
        <w:rPr>
          <w:rFonts w:cs="Times New Roman"/>
          <w:szCs w:val="28"/>
        </w:rPr>
        <w:t>– М.</w:t>
      </w:r>
      <w:r w:rsidR="009149CC">
        <w:rPr>
          <w:rFonts w:cs="Times New Roman"/>
          <w:szCs w:val="28"/>
        </w:rPr>
        <w:t xml:space="preserve">: Издательство стандартов, </w:t>
      </w:r>
      <w:r w:rsidR="005901B3">
        <w:rPr>
          <w:rFonts w:cs="Times New Roman"/>
          <w:szCs w:val="28"/>
        </w:rPr>
        <w:t>1980</w:t>
      </w:r>
      <w:r w:rsidR="00B612B5">
        <w:rPr>
          <w:rFonts w:cs="Times New Roman"/>
          <w:szCs w:val="28"/>
        </w:rPr>
        <w:t>.</w:t>
      </w:r>
    </w:p>
    <w:p w:rsidR="00746D70" w:rsidRPr="00E65D31" w:rsidRDefault="00746D70" w:rsidP="00746D70">
      <w:pPr>
        <w:pStyle w:val="ae"/>
        <w:numPr>
          <w:ilvl w:val="0"/>
          <w:numId w:val="42"/>
        </w:numPr>
        <w:ind w:firstLine="633"/>
      </w:pPr>
      <w:r w:rsidRPr="00E65D31">
        <w:t>ГОСТ 19.505-79 ЕСПД. Руководство оператора. Требования к содержанию и оформлению.</w:t>
      </w:r>
      <w:r w:rsidR="009149CC">
        <w:t xml:space="preserve"> </w:t>
      </w:r>
      <w:r w:rsidR="009149CC" w:rsidRPr="006C1D00">
        <w:rPr>
          <w:rFonts w:cs="Times New Roman"/>
          <w:szCs w:val="28"/>
        </w:rPr>
        <w:t>– М.</w:t>
      </w:r>
      <w:r w:rsidR="009149CC">
        <w:rPr>
          <w:rFonts w:cs="Times New Roman"/>
          <w:szCs w:val="28"/>
        </w:rPr>
        <w:t xml:space="preserve">: Издательство стандартов, </w:t>
      </w:r>
      <w:r w:rsidR="005901B3">
        <w:rPr>
          <w:rFonts w:cs="Times New Roman"/>
          <w:szCs w:val="28"/>
        </w:rPr>
        <w:t>1980</w:t>
      </w:r>
      <w:r w:rsidR="00B612B5">
        <w:rPr>
          <w:rFonts w:cs="Times New Roman"/>
          <w:szCs w:val="28"/>
        </w:rPr>
        <w:t>.</w:t>
      </w:r>
    </w:p>
    <w:p w:rsidR="00746D70" w:rsidRPr="00E65D31" w:rsidRDefault="00746D70" w:rsidP="00746D70">
      <w:pPr>
        <w:pStyle w:val="ae"/>
        <w:numPr>
          <w:ilvl w:val="0"/>
          <w:numId w:val="42"/>
        </w:numPr>
        <w:ind w:firstLine="633"/>
      </w:pPr>
      <w:r w:rsidRPr="00E65D31">
        <w:t>ГОСТ 19.701-90 ЕСПД. Схемы алгоритмов, программ, данных и систем. Условные обозначения и правила выполнения.</w:t>
      </w:r>
      <w:r w:rsidR="005B446A" w:rsidRPr="005B446A">
        <w:rPr>
          <w:rFonts w:cs="Times New Roman"/>
          <w:szCs w:val="28"/>
        </w:rPr>
        <w:t xml:space="preserve"> </w:t>
      </w:r>
      <w:r w:rsidR="005B446A" w:rsidRPr="006C1D00">
        <w:rPr>
          <w:rFonts w:cs="Times New Roman"/>
          <w:szCs w:val="28"/>
        </w:rPr>
        <w:t>– М.</w:t>
      </w:r>
      <w:r w:rsidR="005B446A">
        <w:rPr>
          <w:rFonts w:cs="Times New Roman"/>
          <w:szCs w:val="28"/>
        </w:rPr>
        <w:t xml:space="preserve">: Издательство стандартов, </w:t>
      </w:r>
      <w:r w:rsidR="005901B3">
        <w:rPr>
          <w:rFonts w:cs="Times New Roman"/>
          <w:szCs w:val="28"/>
        </w:rPr>
        <w:t>19</w:t>
      </w:r>
      <w:r w:rsidR="008E67EE">
        <w:rPr>
          <w:rFonts w:cs="Times New Roman"/>
          <w:szCs w:val="28"/>
          <w:lang w:val="en-US"/>
        </w:rPr>
        <w:t>91</w:t>
      </w:r>
      <w:r w:rsidR="00B612B5">
        <w:rPr>
          <w:rFonts w:cs="Times New Roman"/>
          <w:szCs w:val="28"/>
        </w:rPr>
        <w:t>.</w:t>
      </w:r>
    </w:p>
    <w:p w:rsidR="00B612B5" w:rsidRPr="00B612B5" w:rsidRDefault="001C5990" w:rsidP="00401B7B">
      <w:pPr>
        <w:pStyle w:val="ae"/>
        <w:numPr>
          <w:ilvl w:val="0"/>
          <w:numId w:val="42"/>
        </w:numPr>
        <w:jc w:val="left"/>
        <w:rPr>
          <w:rFonts w:cs="Times New Roman"/>
          <w:szCs w:val="28"/>
        </w:rPr>
      </w:pPr>
      <w:r w:rsidRPr="00E65D31">
        <w:t>ГОСТ 19.404-79 ЕСПД. Пояснительная запис</w:t>
      </w:r>
      <w:r w:rsidRPr="001C5990">
        <w:t>ка. Требования к содержанию и оформлению.</w:t>
      </w:r>
      <w:r w:rsidRPr="00543658">
        <w:t xml:space="preserve"> </w:t>
      </w:r>
      <w:r w:rsidR="005B446A" w:rsidRPr="00B612B5">
        <w:rPr>
          <w:rFonts w:cs="Times New Roman"/>
          <w:szCs w:val="28"/>
        </w:rPr>
        <w:t xml:space="preserve">– М.: Издательство стандартов, </w:t>
      </w:r>
      <w:bookmarkStart w:id="220" w:name="_Toc43248545"/>
      <w:bookmarkStart w:id="221" w:name="_Toc43330038"/>
      <w:r w:rsidR="005901B3">
        <w:rPr>
          <w:rFonts w:cs="Times New Roman"/>
          <w:szCs w:val="28"/>
        </w:rPr>
        <w:t>1980</w:t>
      </w:r>
      <w:r w:rsidR="00B612B5">
        <w:rPr>
          <w:rFonts w:cs="Times New Roman"/>
          <w:szCs w:val="28"/>
        </w:rPr>
        <w:t>.</w:t>
      </w:r>
    </w:p>
    <w:p w:rsidR="000C79AA" w:rsidRPr="00B612B5" w:rsidRDefault="000C79AA" w:rsidP="00401B7B">
      <w:pPr>
        <w:pStyle w:val="ae"/>
        <w:numPr>
          <w:ilvl w:val="0"/>
          <w:numId w:val="42"/>
        </w:numPr>
        <w:jc w:val="left"/>
        <w:rPr>
          <w:rFonts w:cs="Times New Roman"/>
          <w:szCs w:val="28"/>
        </w:rPr>
      </w:pPr>
      <w:r w:rsidRPr="00B612B5">
        <w:rPr>
          <w:rFonts w:cs="Times New Roman"/>
          <w:szCs w:val="28"/>
        </w:rPr>
        <w:t>Методические указания по оформлению курсовых и выпускных квалификационных работ для студентов, обучающихся на кафедре «Программное обеспечение». – Ижевск: Издательство ИжГТУ, 2018</w:t>
      </w:r>
      <w:r w:rsidR="00B612B5">
        <w:rPr>
          <w:rFonts w:cs="Times New Roman"/>
          <w:szCs w:val="28"/>
        </w:rPr>
        <w:t>.</w:t>
      </w:r>
    </w:p>
    <w:p w:rsidR="00401B7B" w:rsidRDefault="00401B7B">
      <w:pPr>
        <w:spacing w:after="160" w:line="259" w:lineRule="auto"/>
        <w:ind w:firstLine="0"/>
        <w:contextualSpacing w:val="0"/>
        <w:jc w:val="left"/>
        <w:rPr>
          <w:rFonts w:eastAsiaTheme="majorEastAsia" w:cstheme="majorBidi"/>
          <w:caps/>
          <w:sz w:val="32"/>
          <w:szCs w:val="32"/>
        </w:rPr>
      </w:pPr>
      <w:r>
        <w:br w:type="page"/>
      </w:r>
    </w:p>
    <w:p w:rsidR="00746D70" w:rsidRPr="00401B7B" w:rsidRDefault="00401B7B" w:rsidP="00401B7B">
      <w:pPr>
        <w:jc w:val="right"/>
        <w:rPr>
          <w:sz w:val="32"/>
          <w:szCs w:val="32"/>
        </w:rPr>
      </w:pPr>
      <w:r w:rsidRPr="00401B7B">
        <w:rPr>
          <w:sz w:val="32"/>
          <w:szCs w:val="32"/>
        </w:rPr>
        <w:lastRenderedPageBreak/>
        <w:t>ПРИЛОЖЕНИЕ</w:t>
      </w:r>
      <w:r w:rsidR="00A71A39" w:rsidRPr="00401B7B">
        <w:rPr>
          <w:sz w:val="32"/>
          <w:szCs w:val="32"/>
        </w:rPr>
        <w:t xml:space="preserve"> </w:t>
      </w:r>
      <w:bookmarkEnd w:id="220"/>
      <w:bookmarkEnd w:id="221"/>
      <w:r w:rsidR="00746D70" w:rsidRPr="00401B7B">
        <w:rPr>
          <w:sz w:val="32"/>
          <w:szCs w:val="32"/>
        </w:rPr>
        <w:t xml:space="preserve">1 </w:t>
      </w:r>
    </w:p>
    <w:p w:rsidR="00A71A39" w:rsidRDefault="00401B7B" w:rsidP="00401B7B">
      <w:pPr>
        <w:pStyle w:val="1"/>
      </w:pPr>
      <w:bookmarkStart w:id="222" w:name="_Toc43507222"/>
      <w:bookmarkStart w:id="223" w:name="_Toc43824505"/>
      <w:r>
        <w:t>Текст программы</w:t>
      </w:r>
      <w:bookmarkEnd w:id="222"/>
      <w:bookmarkEnd w:id="223"/>
    </w:p>
    <w:p w:rsidR="00BF6EA3" w:rsidRPr="00F80D8F" w:rsidRDefault="00401B7B" w:rsidP="006D0F3D">
      <w:bookmarkStart w:id="224" w:name="_Toc43507223"/>
      <w:bookmarkStart w:id="225" w:name="_Toc43824506"/>
      <w:r>
        <w:t>П</w:t>
      </w:r>
      <w:r w:rsidRPr="00F80D8F">
        <w:t>. 1.1.</w:t>
      </w:r>
      <w:r w:rsidR="00BF6EA3" w:rsidRPr="00F80D8F">
        <w:t xml:space="preserve"> </w:t>
      </w:r>
      <w:r w:rsidR="00BF6EA3">
        <w:t>Разметка</w:t>
      </w:r>
      <w:r w:rsidR="00BF6EA3" w:rsidRPr="00F80D8F">
        <w:t xml:space="preserve"> </w:t>
      </w:r>
      <w:r w:rsidR="00BF6EA3">
        <w:t>форм</w:t>
      </w:r>
      <w:bookmarkEnd w:id="224"/>
      <w:bookmarkEnd w:id="225"/>
    </w:p>
    <w:p w:rsidR="00A0789A" w:rsidRPr="00BF6EA3" w:rsidRDefault="00A0789A" w:rsidP="00A706C4">
      <w:pPr>
        <w:rPr>
          <w:lang w:val="en-US"/>
        </w:rPr>
      </w:pPr>
      <w:r>
        <w:rPr>
          <w:lang w:val="en-US"/>
        </w:rPr>
        <w:t>MainMenuPage</w:t>
      </w:r>
      <w:r w:rsidRPr="00BF6EA3">
        <w:rPr>
          <w:lang w:val="en-US"/>
        </w:rPr>
        <w:t>.</w:t>
      </w:r>
      <w:r>
        <w:rPr>
          <w:lang w:val="en-US"/>
        </w:rPr>
        <w:t>xaml</w:t>
      </w:r>
    </w:p>
    <w:p w:rsidR="00A0789A" w:rsidRPr="00BF6EA3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proofErr w:type="gramStart"/>
      <w:r w:rsidRPr="00BF6EA3">
        <w:rPr>
          <w:rFonts w:ascii="Consolas" w:eastAsiaTheme="minorHAnsi" w:hAnsi="Consolas" w:cs="Consolas"/>
          <w:sz w:val="24"/>
          <w:szCs w:val="24"/>
          <w:lang w:val="en-US" w:eastAsia="en-US"/>
        </w:rPr>
        <w:t>&lt;?</w:t>
      </w: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xml</w:t>
      </w:r>
      <w:proofErr w:type="gramEnd"/>
      <w:r w:rsidRPr="00BF6EA3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</w:t>
      </w: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version</w:t>
      </w:r>
      <w:r w:rsidRPr="00BF6EA3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="1.0" </w:t>
      </w: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encoding</w:t>
      </w:r>
      <w:r w:rsidRPr="00BF6EA3">
        <w:rPr>
          <w:rFonts w:ascii="Consolas" w:eastAsiaTheme="minorHAnsi" w:hAnsi="Consolas" w:cs="Consolas"/>
          <w:sz w:val="24"/>
          <w:szCs w:val="24"/>
          <w:lang w:val="en-US" w:eastAsia="en-US"/>
        </w:rPr>
        <w:t>="</w:t>
      </w: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utf</w:t>
      </w:r>
      <w:r w:rsidRPr="00BF6EA3">
        <w:rPr>
          <w:rFonts w:ascii="Consolas" w:eastAsiaTheme="minorHAnsi" w:hAnsi="Consolas" w:cs="Consolas"/>
          <w:sz w:val="24"/>
          <w:szCs w:val="24"/>
          <w:lang w:val="en-US" w:eastAsia="en-US"/>
        </w:rPr>
        <w:t>-8"?&gt;</w:t>
      </w:r>
    </w:p>
    <w:p w:rsidR="00A0789A" w:rsidRPr="00BF6EA3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BF6EA3">
        <w:rPr>
          <w:rFonts w:ascii="Consolas" w:eastAsiaTheme="minorHAnsi" w:hAnsi="Consolas" w:cs="Consolas"/>
          <w:sz w:val="24"/>
          <w:szCs w:val="24"/>
          <w:lang w:val="en-US" w:eastAsia="en-US"/>
        </w:rPr>
        <w:t>&lt;</w:t>
      </w: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ContentPage</w:t>
      </w:r>
      <w:r w:rsidRPr="00BF6EA3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</w:t>
      </w: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xmlns</w:t>
      </w:r>
      <w:r w:rsidRPr="00BF6EA3">
        <w:rPr>
          <w:rFonts w:ascii="Consolas" w:eastAsiaTheme="minorHAnsi" w:hAnsi="Consolas" w:cs="Consolas"/>
          <w:sz w:val="24"/>
          <w:szCs w:val="24"/>
          <w:lang w:val="en-US" w:eastAsia="en-US"/>
        </w:rPr>
        <w:t>="</w:t>
      </w: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http</w:t>
      </w:r>
      <w:r w:rsidRPr="00BF6EA3">
        <w:rPr>
          <w:rFonts w:ascii="Consolas" w:eastAsiaTheme="minorHAnsi" w:hAnsi="Consolas" w:cs="Consolas"/>
          <w:sz w:val="24"/>
          <w:szCs w:val="24"/>
          <w:lang w:val="en-US" w:eastAsia="en-US"/>
        </w:rPr>
        <w:t>://</w:t>
      </w: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xamarin</w:t>
      </w:r>
      <w:r w:rsidRPr="00BF6EA3">
        <w:rPr>
          <w:rFonts w:ascii="Consolas" w:eastAsiaTheme="minorHAnsi" w:hAnsi="Consolas" w:cs="Consolas"/>
          <w:sz w:val="24"/>
          <w:szCs w:val="24"/>
          <w:lang w:val="en-US" w:eastAsia="en-US"/>
        </w:rPr>
        <w:t>.</w:t>
      </w: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com</w:t>
      </w:r>
      <w:r w:rsidRPr="00BF6EA3">
        <w:rPr>
          <w:rFonts w:ascii="Consolas" w:eastAsiaTheme="minorHAnsi" w:hAnsi="Consolas" w:cs="Consolas"/>
          <w:sz w:val="24"/>
          <w:szCs w:val="24"/>
          <w:lang w:val="en-US" w:eastAsia="en-US"/>
        </w:rPr>
        <w:t>/</w:t>
      </w: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schemas</w:t>
      </w:r>
      <w:r w:rsidRPr="00BF6EA3">
        <w:rPr>
          <w:rFonts w:ascii="Consolas" w:eastAsiaTheme="minorHAnsi" w:hAnsi="Consolas" w:cs="Consolas"/>
          <w:sz w:val="24"/>
          <w:szCs w:val="24"/>
          <w:lang w:val="en-US" w:eastAsia="en-US"/>
        </w:rPr>
        <w:t>/2014/</w:t>
      </w: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forms</w:t>
      </w:r>
      <w:r w:rsidRPr="00BF6EA3">
        <w:rPr>
          <w:rFonts w:ascii="Consolas" w:eastAsiaTheme="minorHAnsi" w:hAnsi="Consolas" w:cs="Consolas"/>
          <w:sz w:val="24"/>
          <w:szCs w:val="24"/>
          <w:lang w:val="en-US" w:eastAsia="en-US"/>
        </w:rPr>
        <w:t>"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BF6EA3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</w:t>
      </w: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xmlns</w:t>
      </w:r>
      <w:r w:rsidRPr="00BF6EA3">
        <w:rPr>
          <w:rFonts w:ascii="Consolas" w:eastAsiaTheme="minorHAnsi" w:hAnsi="Consolas" w:cs="Consolas"/>
          <w:sz w:val="24"/>
          <w:szCs w:val="24"/>
          <w:lang w:val="en-US" w:eastAsia="en-US"/>
        </w:rPr>
        <w:t>:</w:t>
      </w: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x</w:t>
      </w:r>
      <w:r w:rsidRPr="00BF6EA3">
        <w:rPr>
          <w:rFonts w:ascii="Consolas" w:eastAsiaTheme="minorHAnsi" w:hAnsi="Consolas" w:cs="Consolas"/>
          <w:sz w:val="24"/>
          <w:szCs w:val="24"/>
          <w:lang w:val="en-US" w:eastAsia="en-US"/>
        </w:rPr>
        <w:t>="</w:t>
      </w: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http</w:t>
      </w:r>
      <w:r w:rsidRPr="00BF6EA3">
        <w:rPr>
          <w:rFonts w:ascii="Consolas" w:eastAsiaTheme="minorHAnsi" w:hAnsi="Consolas" w:cs="Consolas"/>
          <w:sz w:val="24"/>
          <w:szCs w:val="24"/>
          <w:lang w:val="en-US" w:eastAsia="en-US"/>
        </w:rPr>
        <w:t>:</w:t>
      </w: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//schemas.microsoft.com/winfx/2009/xaml"</w:t>
      </w:r>
      <w:r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</w:t>
      </w:r>
      <w:proofErr w:type="gramStart"/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x:Class</w:t>
      </w:r>
      <w:proofErr w:type="gramEnd"/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="TryXamarin.Views.TeacherViews.MainMenu.MainMenuPage" Title="</w:t>
      </w:r>
      <w:r w:rsidRPr="00A0789A">
        <w:rPr>
          <w:rFonts w:ascii="Consolas" w:eastAsiaTheme="minorHAnsi" w:hAnsi="Consolas" w:cs="Consolas"/>
          <w:sz w:val="24"/>
          <w:szCs w:val="24"/>
          <w:lang w:eastAsia="en-US"/>
        </w:rPr>
        <w:t>Меню</w:t>
      </w: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"&gt;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&lt;ContentPage.ToolbarItems&gt;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&lt;ToolbarItem </w:t>
      </w:r>
      <w:proofErr w:type="gramStart"/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x:Name</w:t>
      </w:r>
      <w:proofErr w:type="gramEnd"/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="LogOutButton" Clicked="LogOutButton_OnClicked" Text="LogOut" /&gt;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&lt;/ContentPage.ToolbarItems&gt;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&lt;ContentPage.Content&gt;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&lt;StackLayout&gt;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&lt;Grid&gt;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&lt;Grid.RowDefinitions&gt;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&lt;RowDefinition Height="60" /&gt;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&lt;RowDefinition Height="60" /&gt;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&lt;RowDefinition Height="60" /&gt;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&lt;RowDefinition Height="60" /&gt;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&lt;RowDefinition Height="60" /&gt;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&lt;/Grid.RowDefinitions&gt;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&lt;Button Grid.Row="0" </w:t>
      </w:r>
      <w:proofErr w:type="gramStart"/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x:Name</w:t>
      </w:r>
      <w:proofErr w:type="gramEnd"/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="UserButton" Text="</w:t>
      </w:r>
      <w:r w:rsidRPr="00A0789A">
        <w:rPr>
          <w:rFonts w:ascii="Consolas" w:eastAsiaTheme="minorHAnsi" w:hAnsi="Consolas" w:cs="Consolas"/>
          <w:sz w:val="24"/>
          <w:szCs w:val="24"/>
          <w:lang w:eastAsia="en-US"/>
        </w:rPr>
        <w:t>Информация</w:t>
      </w: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" Clicked="UserButton_OnClicked" /&gt;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&lt;Button Grid.Row="1" </w:t>
      </w:r>
      <w:proofErr w:type="gramStart"/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x:Name</w:t>
      </w:r>
      <w:proofErr w:type="gramEnd"/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="ConsultationsButton" Text="</w:t>
      </w:r>
      <w:r w:rsidRPr="00A0789A">
        <w:rPr>
          <w:rFonts w:ascii="Consolas" w:eastAsiaTheme="minorHAnsi" w:hAnsi="Consolas" w:cs="Consolas"/>
          <w:sz w:val="24"/>
          <w:szCs w:val="24"/>
          <w:lang w:eastAsia="en-US"/>
        </w:rPr>
        <w:t>Консультации</w:t>
      </w: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"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    Clicked="ConsultationsButton_OnClicked" /&gt;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&lt;Button Grid.Row="2" </w:t>
      </w:r>
      <w:proofErr w:type="gramStart"/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x:Name</w:t>
      </w:r>
      <w:proofErr w:type="gramEnd"/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="PublicationsButton" Text="</w:t>
      </w:r>
      <w:r w:rsidRPr="00A0789A">
        <w:rPr>
          <w:rFonts w:ascii="Consolas" w:eastAsiaTheme="minorHAnsi" w:hAnsi="Consolas" w:cs="Consolas"/>
          <w:sz w:val="24"/>
          <w:szCs w:val="24"/>
          <w:lang w:eastAsia="en-US"/>
        </w:rPr>
        <w:t>Публикации</w:t>
      </w: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"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    Clicked="PublicationsButton_OnClicked" /&gt;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&lt;Button Grid.Row="3" </w:t>
      </w:r>
      <w:proofErr w:type="gramStart"/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x:Name</w:t>
      </w:r>
      <w:proofErr w:type="gramEnd"/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="StudentsButtonButton" Text="</w:t>
      </w:r>
      <w:r w:rsidRPr="00A0789A">
        <w:rPr>
          <w:rFonts w:ascii="Consolas" w:eastAsiaTheme="minorHAnsi" w:hAnsi="Consolas" w:cs="Consolas"/>
          <w:sz w:val="24"/>
          <w:szCs w:val="24"/>
          <w:lang w:eastAsia="en-US"/>
        </w:rPr>
        <w:t>Студенты</w:t>
      </w: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"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    Clicked="StudentsButtonButton_OnClicked" /&gt;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&lt;Button Grid.Row="4" </w:t>
      </w:r>
      <w:proofErr w:type="gramStart"/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x:Name</w:t>
      </w:r>
      <w:proofErr w:type="gramEnd"/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="AnnotationsButton" Text="</w:t>
      </w:r>
      <w:r w:rsidRPr="00A0789A">
        <w:rPr>
          <w:rFonts w:ascii="Consolas" w:eastAsiaTheme="minorHAnsi" w:hAnsi="Consolas" w:cs="Consolas"/>
          <w:sz w:val="24"/>
          <w:szCs w:val="24"/>
          <w:lang w:eastAsia="en-US"/>
        </w:rPr>
        <w:t>Объявления</w:t>
      </w: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"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    Clicked="AnnotationsButton_OnClicked" /&gt;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&lt;Button Grid.Row="4" </w:t>
      </w:r>
      <w:proofErr w:type="gramStart"/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x:Name</w:t>
      </w:r>
      <w:proofErr w:type="gramEnd"/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="MessagesButton" Text="</w:t>
      </w:r>
      <w:r w:rsidRPr="00A0789A">
        <w:rPr>
          <w:rFonts w:ascii="Consolas" w:eastAsiaTheme="minorHAnsi" w:hAnsi="Consolas" w:cs="Consolas"/>
          <w:sz w:val="24"/>
          <w:szCs w:val="24"/>
          <w:lang w:eastAsia="en-US"/>
        </w:rPr>
        <w:t>Студентота</w:t>
      </w: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"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    Clicked="MessagesButton_OnClicked" /&gt;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&lt;/Grid&gt;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&lt;/StackLayout&gt;</w:t>
      </w:r>
    </w:p>
    <w:p w:rsidR="00A0789A" w:rsidRPr="001C5990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</w:t>
      </w: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>&lt;/ContentPage.Content&gt;</w:t>
      </w:r>
    </w:p>
    <w:p w:rsidR="00A0789A" w:rsidRPr="001C5990" w:rsidRDefault="00A0789A" w:rsidP="00A0789A">
      <w:pPr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>&lt;/ContentPage&gt;</w:t>
      </w:r>
    </w:p>
    <w:p w:rsidR="00A0789A" w:rsidRDefault="00A0789A" w:rsidP="00A0789A">
      <w:pPr>
        <w:rPr>
          <w:sz w:val="24"/>
          <w:szCs w:val="24"/>
          <w:lang w:val="en-US"/>
        </w:rPr>
      </w:pPr>
    </w:p>
    <w:p w:rsidR="00A0789A" w:rsidRPr="00A0789A" w:rsidRDefault="00A0789A" w:rsidP="00A0789A">
      <w:pPr>
        <w:rPr>
          <w:sz w:val="24"/>
          <w:szCs w:val="24"/>
          <w:lang w:val="en-US"/>
        </w:rPr>
      </w:pPr>
    </w:p>
    <w:p w:rsidR="00A0789A" w:rsidRDefault="00A0789A" w:rsidP="00A706C4">
      <w:pPr>
        <w:rPr>
          <w:lang w:val="en-US"/>
        </w:rPr>
      </w:pPr>
      <w:r>
        <w:rPr>
          <w:lang w:val="en-US"/>
        </w:rPr>
        <w:lastRenderedPageBreak/>
        <w:t>MainMenuPage.xaml.cs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proofErr w:type="gramStart"/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&lt;?xml</w:t>
      </w:r>
      <w:proofErr w:type="gramEnd"/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version="1.0" encoding="utf-8"?&gt;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&lt;ContentPage xmlns="http://xamarin.com/schemas/2014/forms"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xmlns:x="http://schemas.microsoft.com/winfx/2009/xaml"</w:t>
      </w:r>
      <w:r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</w:t>
      </w:r>
      <w:proofErr w:type="gramStart"/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x:Class</w:t>
      </w:r>
      <w:proofErr w:type="gramEnd"/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="TryXamarin.Views.TeacherViews.MainMenu.MainMenuPage" Title="</w:t>
      </w:r>
      <w:r w:rsidRPr="00A0789A">
        <w:rPr>
          <w:rFonts w:ascii="Consolas" w:eastAsiaTheme="minorHAnsi" w:hAnsi="Consolas" w:cs="Consolas"/>
          <w:sz w:val="24"/>
          <w:szCs w:val="24"/>
          <w:lang w:eastAsia="en-US"/>
        </w:rPr>
        <w:t>Меню</w:t>
      </w: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"&gt;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&lt;ContentPage.ToolbarItems&gt;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&lt;ToolbarItem </w:t>
      </w:r>
      <w:proofErr w:type="gramStart"/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x:Name</w:t>
      </w:r>
      <w:proofErr w:type="gramEnd"/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="LogOutButton" Clicked="LogOutButton_OnClicked" Text="LogOut" /&gt;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&lt;/ContentPage.ToolbarItems&gt;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&lt;ContentPage.Content&gt;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&lt;StackLayout&gt;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&lt;Grid&gt;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&lt;Grid.RowDefinitions&gt;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&lt;RowDefinition Height="60" /&gt;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&lt;RowDefinition Height="60" /&gt;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&lt;RowDefinition Height="60" /&gt;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&lt;RowDefinition Height="60" /&gt;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&lt;RowDefinition Height="60" /&gt;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&lt;/Grid.RowDefinitions&gt;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&lt;Button Grid.Row="0" </w:t>
      </w:r>
      <w:proofErr w:type="gramStart"/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x:Name</w:t>
      </w:r>
      <w:proofErr w:type="gramEnd"/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="UserButton" Text="</w:t>
      </w:r>
      <w:r w:rsidRPr="00A0789A">
        <w:rPr>
          <w:rFonts w:ascii="Consolas" w:eastAsiaTheme="minorHAnsi" w:hAnsi="Consolas" w:cs="Consolas"/>
          <w:sz w:val="24"/>
          <w:szCs w:val="24"/>
          <w:lang w:eastAsia="en-US"/>
        </w:rPr>
        <w:t>Информация</w:t>
      </w: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" Clicked="UserButton_OnClicked" /&gt;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&lt;Button Grid.Row="1" </w:t>
      </w:r>
      <w:proofErr w:type="gramStart"/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x:Name</w:t>
      </w:r>
      <w:proofErr w:type="gramEnd"/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="ConsultationsButton" Text="</w:t>
      </w:r>
      <w:r w:rsidRPr="00A0789A">
        <w:rPr>
          <w:rFonts w:ascii="Consolas" w:eastAsiaTheme="minorHAnsi" w:hAnsi="Consolas" w:cs="Consolas"/>
          <w:sz w:val="24"/>
          <w:szCs w:val="24"/>
          <w:lang w:eastAsia="en-US"/>
        </w:rPr>
        <w:t>Консультации</w:t>
      </w: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"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    Clicked="ConsultationsButton_OnClicked" /&gt;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&lt;Button Grid.Row="2" </w:t>
      </w:r>
      <w:proofErr w:type="gramStart"/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x:Name</w:t>
      </w:r>
      <w:proofErr w:type="gramEnd"/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="PublicationsButton" Text="</w:t>
      </w:r>
      <w:r w:rsidRPr="00A0789A">
        <w:rPr>
          <w:rFonts w:ascii="Consolas" w:eastAsiaTheme="minorHAnsi" w:hAnsi="Consolas" w:cs="Consolas"/>
          <w:sz w:val="24"/>
          <w:szCs w:val="24"/>
          <w:lang w:eastAsia="en-US"/>
        </w:rPr>
        <w:t>Публикации</w:t>
      </w: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"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    Clicked="PublicationsButton_OnClicked" /&gt;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&lt;Button Grid.Row="3" </w:t>
      </w:r>
      <w:proofErr w:type="gramStart"/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x:Name</w:t>
      </w:r>
      <w:proofErr w:type="gramEnd"/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="StudentsButtonButton" Text="</w:t>
      </w:r>
      <w:r w:rsidRPr="00A0789A">
        <w:rPr>
          <w:rFonts w:ascii="Consolas" w:eastAsiaTheme="minorHAnsi" w:hAnsi="Consolas" w:cs="Consolas"/>
          <w:sz w:val="24"/>
          <w:szCs w:val="24"/>
          <w:lang w:eastAsia="en-US"/>
        </w:rPr>
        <w:t>Студенты</w:t>
      </w: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"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    Clicked="StudentsButtonButton_OnClicked" /&gt;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&lt;Button Grid.Row="4" </w:t>
      </w:r>
      <w:proofErr w:type="gramStart"/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x:Name</w:t>
      </w:r>
      <w:proofErr w:type="gramEnd"/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="AnnotationsButton" Text="</w:t>
      </w:r>
      <w:r w:rsidRPr="00A0789A">
        <w:rPr>
          <w:rFonts w:ascii="Consolas" w:eastAsiaTheme="minorHAnsi" w:hAnsi="Consolas" w:cs="Consolas"/>
          <w:sz w:val="24"/>
          <w:szCs w:val="24"/>
          <w:lang w:eastAsia="en-US"/>
        </w:rPr>
        <w:t>Объявления</w:t>
      </w: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"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    Clicked="AnnotationsButton_OnClicked" /&gt;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&lt;Button Grid.Row="4" </w:t>
      </w:r>
      <w:proofErr w:type="gramStart"/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x:Name</w:t>
      </w:r>
      <w:proofErr w:type="gramEnd"/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="MessagesButton" Text="</w:t>
      </w:r>
      <w:r w:rsidRPr="00A0789A">
        <w:rPr>
          <w:rFonts w:ascii="Consolas" w:eastAsiaTheme="minorHAnsi" w:hAnsi="Consolas" w:cs="Consolas"/>
          <w:sz w:val="24"/>
          <w:szCs w:val="24"/>
          <w:lang w:eastAsia="en-US"/>
        </w:rPr>
        <w:t>Студентота</w:t>
      </w: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"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    Clicked="MessagesButton_OnClicked" /&gt;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&lt;/Grid&gt;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&lt;/StackLayout&gt;</w:t>
      </w:r>
    </w:p>
    <w:p w:rsidR="00A0789A" w:rsidRPr="001C5990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</w:t>
      </w: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>&lt;/ContentPage.Content&gt;</w:t>
      </w:r>
    </w:p>
    <w:p w:rsidR="00A0789A" w:rsidRPr="001C5990" w:rsidRDefault="00A0789A" w:rsidP="00A0789A">
      <w:pPr>
        <w:rPr>
          <w:sz w:val="24"/>
          <w:szCs w:val="24"/>
          <w:lang w:val="en-US"/>
        </w:rPr>
      </w:pP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>&lt;/ContentPage&gt;</w:t>
      </w:r>
    </w:p>
    <w:p w:rsidR="00A0789A" w:rsidRDefault="00A0789A" w:rsidP="00A71A39">
      <w:pPr>
        <w:rPr>
          <w:lang w:val="en-US"/>
        </w:rPr>
      </w:pPr>
    </w:p>
    <w:p w:rsidR="00A0789A" w:rsidRDefault="00A0789A" w:rsidP="00A706C4">
      <w:pPr>
        <w:rPr>
          <w:lang w:val="en-US"/>
        </w:rPr>
      </w:pPr>
      <w:r>
        <w:rPr>
          <w:lang w:val="en-US"/>
        </w:rPr>
        <w:t>UserPage.xaml</w:t>
      </w:r>
    </w:p>
    <w:p w:rsidR="00A0789A" w:rsidRPr="001C5990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proofErr w:type="gramStart"/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>&lt;?xml</w:t>
      </w:r>
      <w:proofErr w:type="gramEnd"/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version="1.0" encoding="utf-8"?&gt;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&lt;ContentPage xmlns="http://xamarin.com/schemas/2014/forms"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xmlns:x="http://schemas.microsoft.com/winfx/2009/xaml"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lastRenderedPageBreak/>
        <w:t xml:space="preserve">             </w:t>
      </w:r>
      <w:proofErr w:type="gramStart"/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xmlns:dataGrid</w:t>
      </w:r>
      <w:proofErr w:type="gramEnd"/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="clr-namespace:DevExpress.Mobile.DataGrid;assembly=DevExpress.Mobile.Grid.v18.2"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</w:t>
      </w:r>
      <w:proofErr w:type="gramStart"/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x:Class</w:t>
      </w:r>
      <w:proofErr w:type="gramEnd"/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="TryXamarin.Views.TeacherViews.User.UserPage"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Title="</w:t>
      </w:r>
      <w:r w:rsidRPr="00A0789A">
        <w:rPr>
          <w:rFonts w:ascii="Consolas" w:eastAsiaTheme="minorHAnsi" w:hAnsi="Consolas" w:cs="Consolas"/>
          <w:sz w:val="24"/>
          <w:szCs w:val="24"/>
          <w:lang w:eastAsia="en-US"/>
        </w:rPr>
        <w:t>Личная</w:t>
      </w: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</w:t>
      </w:r>
      <w:r w:rsidRPr="00A0789A">
        <w:rPr>
          <w:rFonts w:ascii="Consolas" w:eastAsiaTheme="minorHAnsi" w:hAnsi="Consolas" w:cs="Consolas"/>
          <w:sz w:val="24"/>
          <w:szCs w:val="24"/>
          <w:lang w:eastAsia="en-US"/>
        </w:rPr>
        <w:t>информация</w:t>
      </w: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"&gt;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&lt;ContentPage.ToolbarItems&gt;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&lt;ToolbarItem </w:t>
      </w:r>
      <w:proofErr w:type="gramStart"/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x:Name</w:t>
      </w:r>
      <w:proofErr w:type="gramEnd"/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="Save" Clicked="Save_OnClicked" Text="</w:t>
      </w:r>
      <w:r w:rsidRPr="00A0789A">
        <w:rPr>
          <w:rFonts w:ascii="Consolas" w:eastAsiaTheme="minorHAnsi" w:hAnsi="Consolas" w:cs="Consolas"/>
          <w:sz w:val="24"/>
          <w:szCs w:val="24"/>
          <w:lang w:eastAsia="en-US"/>
        </w:rPr>
        <w:t>Сохранить</w:t>
      </w: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" /&gt;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&lt;/ContentPage.ToolbarItems&gt;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&lt;ContentPage.Content&gt;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&lt;StackLayout&gt;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&lt;Label </w:t>
      </w:r>
      <w:proofErr w:type="gramStart"/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x:Name</w:t>
      </w:r>
      <w:proofErr w:type="gramEnd"/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="FioLabel" FontSize="12"/&gt;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&lt;Entry </w:t>
      </w:r>
      <w:proofErr w:type="gramStart"/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x:Name</w:t>
      </w:r>
      <w:proofErr w:type="gramEnd"/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="PhoneEntry" PropertyChanged="Staff_OnChanged" FontSize="12" /&gt;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&lt;Entry </w:t>
      </w:r>
      <w:proofErr w:type="gramStart"/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x:Name</w:t>
      </w:r>
      <w:proofErr w:type="gramEnd"/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="AddressEntry" PropertyChanged="Staff_OnChanged" FontSize="12"/&gt;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&lt;Entry </w:t>
      </w:r>
      <w:proofErr w:type="gramStart"/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x:Name</w:t>
      </w:r>
      <w:proofErr w:type="gramEnd"/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="EmailEntry" PropertyChanged="Staff_OnChanged" FontSize="12"/&gt;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&lt;ScrollView&gt;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&lt;ListView </w:t>
      </w:r>
      <w:proofErr w:type="gramStart"/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x:Name</w:t>
      </w:r>
      <w:proofErr w:type="gramEnd"/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="PostsView" HasUnevenRows="True" /&gt;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&lt;/ScrollView&gt;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&lt;/StackLayout&gt;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&lt;/ContentPage.Content&gt;</w:t>
      </w:r>
    </w:p>
    <w:p w:rsidR="00A0789A" w:rsidRDefault="00A0789A" w:rsidP="00A0789A">
      <w:pPr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&lt;/ContentPage&gt;</w:t>
      </w:r>
    </w:p>
    <w:p w:rsidR="00A0789A" w:rsidRPr="00A0789A" w:rsidRDefault="00A0789A" w:rsidP="00A0789A">
      <w:pPr>
        <w:rPr>
          <w:sz w:val="24"/>
          <w:szCs w:val="24"/>
          <w:lang w:val="en-US"/>
        </w:rPr>
      </w:pPr>
    </w:p>
    <w:p w:rsidR="00A0789A" w:rsidRDefault="00A0789A" w:rsidP="00A706C4">
      <w:pPr>
        <w:rPr>
          <w:lang w:val="en-US"/>
        </w:rPr>
      </w:pPr>
      <w:r>
        <w:rPr>
          <w:lang w:val="en-US"/>
        </w:rPr>
        <w:t>UserPage.xaml.cs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using System;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using System.ComponentModel;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using TryXamarin.DataHelpers;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gramStart"/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TryXamarin.Models.Teacher</w:t>
      </w:r>
      <w:proofErr w:type="gramEnd"/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using Xamarin.Forms;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gramStart"/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Xamarin.Forms.Xaml</w:t>
      </w:r>
      <w:proofErr w:type="gramEnd"/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PropertyChangingEventArgs = </w:t>
      </w:r>
      <w:proofErr w:type="gramStart"/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Xamarin.Forms.PropertyChangingEventArgs</w:t>
      </w:r>
      <w:proofErr w:type="gramEnd"/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namespace </w:t>
      </w:r>
      <w:proofErr w:type="gramStart"/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TryXamarin.Views.TeacherViews.User</w:t>
      </w:r>
      <w:proofErr w:type="gramEnd"/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{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[</w:t>
      </w:r>
      <w:proofErr w:type="gramStart"/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XamlCompilation(</w:t>
      </w:r>
      <w:proofErr w:type="gramEnd"/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XamlCompilationOptions.Compile)]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public partial class </w:t>
      </w:r>
      <w:proofErr w:type="gramStart"/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UserPage :</w:t>
      </w:r>
      <w:proofErr w:type="gramEnd"/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ContentPage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{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rivate bool _isChanged;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rivate readonly Staff _staff;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rivate readonly </w:t>
      </w:r>
      <w:proofErr w:type="gramStart"/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Models.Common.User</w:t>
      </w:r>
      <w:proofErr w:type="gramEnd"/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_user;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ublic </w:t>
      </w:r>
      <w:proofErr w:type="gramStart"/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UserPage(</w:t>
      </w:r>
      <w:proofErr w:type="gramEnd"/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)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{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_isChanged = false;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_staff = GlobalMethods.GetStaff();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_user = GlobalMethods.GetUser();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lastRenderedPageBreak/>
        <w:t xml:space="preserve">            </w:t>
      </w:r>
      <w:proofErr w:type="gramStart"/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InitializeComponent(</w:t>
      </w:r>
      <w:proofErr w:type="gramEnd"/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);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</w:t>
      </w:r>
      <w:proofErr w:type="gramStart"/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FillInfo(</w:t>
      </w:r>
      <w:proofErr w:type="gramEnd"/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);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}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rivate void </w:t>
      </w:r>
      <w:proofErr w:type="gramStart"/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FillInfo(</w:t>
      </w:r>
      <w:proofErr w:type="gramEnd"/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)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{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FioLabel.SetBinding(Label.TextProperty, new Binding {Source = _staff, Path = "Fio"});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PhoneEntry.SetBinding(Entry.TextProperty, new Binding {Source = _staff, Path = "Phone"});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AddressEntry.SetBinding(Entry.TextProperty, new Binding {Source = _staff, Path = "Address"});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EmailEntry.SetBinding(Entry.TextProperty, new Binding {Source = _staff, Path = "Email"});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PostsView.ItemsSource = _</w:t>
      </w:r>
      <w:proofErr w:type="gramStart"/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user.Staff.Posts</w:t>
      </w:r>
      <w:proofErr w:type="gramEnd"/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PostsView.ItemTemplate = new </w:t>
      </w:r>
      <w:proofErr w:type="gramStart"/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DataTemplate(</w:t>
      </w:r>
      <w:proofErr w:type="gramEnd"/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() =&gt;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{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var parentDepTitle = new Label {FontSize = 16};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parentDepTitle.SetBinding(Label.TextProperty, "ParentDepartmentTitle");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var depTitle = new Label {FontSize = 14};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depTitle.SetBinding(Label.TextProperty, "DepartmentTitle");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var postTitle = new Label {FontSize = 16};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postTitle.SetBinding(Label.TextProperty, "PostTitle");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var postsLayout = new StackLayout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{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Padding = new </w:t>
      </w:r>
      <w:proofErr w:type="gramStart"/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Thickness(</w:t>
      </w:r>
      <w:proofErr w:type="gramEnd"/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2, 5),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Orientation = StackOrientation.Vertical,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Children = {parentDepTitle, depTitle, postTitle}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};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return new ViewCell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{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View = postsLayout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};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});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}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rivate void Staff_</w:t>
      </w:r>
      <w:proofErr w:type="gramStart"/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OnChanged(</w:t>
      </w:r>
      <w:proofErr w:type="gramEnd"/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object sender, PropertyChangedEventArgs e)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{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_isChanged = true;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}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rivate void Save_</w:t>
      </w:r>
      <w:proofErr w:type="gramStart"/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OnClicked(</w:t>
      </w:r>
      <w:proofErr w:type="gramEnd"/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>object sender, EventArgs e)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{</w:t>
      </w:r>
    </w:p>
    <w:p w:rsidR="00A0789A" w:rsidRPr="00A0789A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if (_isChanged) GlobalMethods.UpdateStaff(_staff);</w:t>
      </w:r>
    </w:p>
    <w:p w:rsidR="00A0789A" w:rsidRPr="001C5990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A0789A">
        <w:rPr>
          <w:rFonts w:ascii="Consolas" w:eastAsiaTheme="minorHAnsi" w:hAnsi="Consolas" w:cs="Consolas"/>
          <w:sz w:val="24"/>
          <w:szCs w:val="24"/>
          <w:lang w:val="en-US" w:eastAsia="en-US"/>
        </w:rPr>
        <w:lastRenderedPageBreak/>
        <w:t xml:space="preserve">        </w:t>
      </w: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>}</w:t>
      </w:r>
    </w:p>
    <w:p w:rsidR="00A0789A" w:rsidRPr="001C5990" w:rsidRDefault="00A0789A" w:rsidP="00A0789A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}</w:t>
      </w:r>
    </w:p>
    <w:p w:rsidR="00A0789A" w:rsidRPr="001C5990" w:rsidRDefault="00A0789A" w:rsidP="00A0789A">
      <w:pPr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>}</w:t>
      </w:r>
    </w:p>
    <w:p w:rsidR="00A0789A" w:rsidRDefault="00A0789A" w:rsidP="00A0789A">
      <w:pPr>
        <w:rPr>
          <w:lang w:val="en-US"/>
        </w:rPr>
      </w:pPr>
    </w:p>
    <w:p w:rsidR="00A0789A" w:rsidRDefault="00FA20A9" w:rsidP="00A706C4">
      <w:pPr>
        <w:rPr>
          <w:lang w:val="en-US"/>
        </w:rPr>
      </w:pPr>
      <w:r>
        <w:rPr>
          <w:lang w:val="en-US"/>
        </w:rPr>
        <w:t>A</w:t>
      </w:r>
      <w:r w:rsidRPr="00FA20A9">
        <w:rPr>
          <w:lang w:val="en-US"/>
        </w:rPr>
        <w:t>nnouncement</w:t>
      </w:r>
      <w:r>
        <w:rPr>
          <w:lang w:val="en-US"/>
        </w:rPr>
        <w:t>s</w:t>
      </w:r>
      <w:r w:rsidR="00A0789A">
        <w:rPr>
          <w:lang w:val="en-US"/>
        </w:rPr>
        <w:t>Page.xaml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&lt;?xml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version="1.0" encoding="utf-8"?&gt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&lt;ContentPage xmlns="http://xamarin.com/schemas/2014/forms"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xmlns:x="http://schemas.microsoft.com/winfx/2009/xaml"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x:Class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="TryXamarin.Views.TeacherViews.Announcements.AnnouncementsPage"&gt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&lt;ContentPage.Content&gt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&lt;ScrollView&gt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&lt;ListView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x:Name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="AnnotationsListView" HasUnevenRows="True"/&gt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&lt;/ScrollView&gt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&lt;/ContentPage.Content&gt;</w:t>
      </w:r>
    </w:p>
    <w:p w:rsidR="000206CF" w:rsidRDefault="000206CF" w:rsidP="000206CF">
      <w:pPr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&lt;/ContentPage&gt;</w:t>
      </w:r>
    </w:p>
    <w:p w:rsidR="000206CF" w:rsidRPr="000206CF" w:rsidRDefault="000206CF" w:rsidP="000206CF">
      <w:pPr>
        <w:rPr>
          <w:sz w:val="24"/>
          <w:szCs w:val="24"/>
          <w:lang w:val="en-US"/>
        </w:rPr>
      </w:pPr>
    </w:p>
    <w:p w:rsidR="00A0789A" w:rsidRDefault="00FA20A9" w:rsidP="00A706C4">
      <w:pPr>
        <w:rPr>
          <w:lang w:val="en-US"/>
        </w:rPr>
      </w:pPr>
      <w:r>
        <w:rPr>
          <w:lang w:val="en-US"/>
        </w:rPr>
        <w:t>A</w:t>
      </w:r>
      <w:r w:rsidRPr="00FA20A9">
        <w:rPr>
          <w:lang w:val="en-US"/>
        </w:rPr>
        <w:t>nnouncement</w:t>
      </w:r>
      <w:r w:rsidR="00A0789A">
        <w:rPr>
          <w:lang w:val="en-US"/>
        </w:rPr>
        <w:t>sPage.xaml.cs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System.Collections.Generic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using System.Linq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using TryXamarin.DataHelpers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TryXamarin.Models.Common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using Xamarin.Forms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Xamarin.Forms.Xaml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0206CF" w:rsidRPr="001C5990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namespace </w:t>
      </w:r>
      <w:proofErr w:type="gramStart"/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>TryXamarin.Views.TeacherViews.Announcements</w:t>
      </w:r>
      <w:proofErr w:type="gramEnd"/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{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[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XamlCompilation(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XamlCompilationOptions.Compile)]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public partial class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AnnouncementsPage :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ContentPage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{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rivate List&lt;Annotation&gt; _annotations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ublic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AnnouncementsPage(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)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{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_annotations = GlobalMethods.GetAnnotations()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</w:t>
      </w:r>
    </w:p>
    <w:p w:rsidR="000206CF" w:rsidRPr="001C5990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</w:t>
      </w:r>
      <w:proofErr w:type="gramStart"/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>InitializeComponent(</w:t>
      </w:r>
      <w:proofErr w:type="gramEnd"/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>);</w:t>
      </w:r>
    </w:p>
    <w:p w:rsidR="000206CF" w:rsidRPr="001C5990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</w:t>
      </w:r>
      <w:proofErr w:type="gramStart"/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>FillData(</w:t>
      </w:r>
      <w:proofErr w:type="gramEnd"/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>)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}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rivate void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FillData(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)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{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AnnotationsListView.ItemsSource = _annotations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AnnotationsListView.ItemTemplate = new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DataTemplate(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() =&gt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lastRenderedPageBreak/>
        <w:t xml:space="preserve">            {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var groupsLabel = new Label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{ FontSize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12 }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groupsLabel.SetBinding(Label.TextProperty, "GroupsLine")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var timeLabel = new Label {FontSize = 14}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timeLabel.SetBinding(Label.TextProperty, "CreatedAt")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var rowStack = new StackLayout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{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Orientation = StackOrientation.Horizontal,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Children = {groupsLabel, timeLabel}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}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var textLabel = new Label {FontSize = 14}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textLabel.SetBinding(Label.TextProperty, "Text")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var stackLayout = new StackLayout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{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Padding = new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Thickness(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5, 2),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Orientation = StackOrientation.Vertical,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Children =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{ rowStack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, textLabel }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}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return new ViewCell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{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View = stackLayout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};</w:t>
      </w:r>
    </w:p>
    <w:p w:rsidR="000206CF" w:rsidRPr="001C5990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</w:t>
      </w: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>});</w:t>
      </w:r>
    </w:p>
    <w:p w:rsidR="000206CF" w:rsidRPr="001C5990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}</w:t>
      </w:r>
    </w:p>
    <w:p w:rsidR="000206CF" w:rsidRPr="001C5990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}</w:t>
      </w:r>
    </w:p>
    <w:p w:rsidR="000206CF" w:rsidRPr="001C5990" w:rsidRDefault="000206CF" w:rsidP="000206CF">
      <w:pPr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>}</w:t>
      </w:r>
    </w:p>
    <w:p w:rsidR="000206CF" w:rsidRPr="000206CF" w:rsidRDefault="000206CF" w:rsidP="000206CF">
      <w:pPr>
        <w:rPr>
          <w:sz w:val="24"/>
          <w:szCs w:val="24"/>
          <w:lang w:val="en-US"/>
        </w:rPr>
      </w:pPr>
    </w:p>
    <w:p w:rsidR="00A0789A" w:rsidRDefault="00A0789A" w:rsidP="00A706C4">
      <w:pPr>
        <w:rPr>
          <w:lang w:val="en-US"/>
        </w:rPr>
      </w:pPr>
      <w:r>
        <w:rPr>
          <w:lang w:val="en-US"/>
        </w:rPr>
        <w:t>Add</w:t>
      </w:r>
      <w:r w:rsidR="00FA20A9">
        <w:rPr>
          <w:lang w:val="en-US"/>
        </w:rPr>
        <w:t>A</w:t>
      </w:r>
      <w:r w:rsidR="00FA20A9" w:rsidRPr="00FA20A9">
        <w:rPr>
          <w:lang w:val="en-US"/>
        </w:rPr>
        <w:t>nnouncement</w:t>
      </w:r>
      <w:r w:rsidR="00FA20A9">
        <w:rPr>
          <w:lang w:val="en-US"/>
        </w:rPr>
        <w:t>s</w:t>
      </w:r>
      <w:r>
        <w:rPr>
          <w:lang w:val="en-US"/>
        </w:rPr>
        <w:t>Page.xaml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&lt;?xml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version="1.0" encoding="utf-8"?&gt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&lt;ContentPage xmlns="http://xamarin.com/schemas/2014/forms"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xmlns:x="http://schemas.microsoft.com/winfx/2009/xaml"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x:Class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="TryXamarin.Views.TeacherViews.Announcements.AddAnnouncementPage"&gt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&lt;ContentPage.ToolbarItems&gt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&lt;ToolbarItem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x:Name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="Save" Text="</w:t>
      </w:r>
      <w:r w:rsidRPr="000206CF">
        <w:rPr>
          <w:rFonts w:ascii="Consolas" w:eastAsiaTheme="minorHAnsi" w:hAnsi="Consolas" w:cs="Consolas"/>
          <w:sz w:val="24"/>
          <w:szCs w:val="24"/>
          <w:lang w:eastAsia="en-US"/>
        </w:rPr>
        <w:t>Сохранить</w:t>
      </w: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" Clicked="Save_OnClicked"/&gt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&lt;/ContentPage.ToolbarItems&gt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&lt;ContentPage.Content&gt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&lt;StackLayout&gt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&lt;Label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x:Name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="GroupsLabel"/&gt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&lt;Editor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x:Name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="TextEditor" HeightRequest="100"/&gt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&lt;/StackLayout&gt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lastRenderedPageBreak/>
        <w:t xml:space="preserve">    &lt;/ContentPage.Content&gt;</w:t>
      </w:r>
    </w:p>
    <w:p w:rsidR="000206CF" w:rsidRDefault="000206CF" w:rsidP="000206CF">
      <w:pPr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&lt;/ContentPage&gt;</w:t>
      </w:r>
    </w:p>
    <w:p w:rsidR="000206CF" w:rsidRPr="000206CF" w:rsidRDefault="000206CF" w:rsidP="000206CF">
      <w:pPr>
        <w:rPr>
          <w:sz w:val="24"/>
          <w:szCs w:val="24"/>
          <w:lang w:val="en-US"/>
        </w:rPr>
      </w:pPr>
    </w:p>
    <w:p w:rsidR="00A0789A" w:rsidRDefault="00A0789A" w:rsidP="00A706C4">
      <w:pPr>
        <w:rPr>
          <w:lang w:val="en-US"/>
        </w:rPr>
      </w:pPr>
      <w:r>
        <w:rPr>
          <w:lang w:val="en-US"/>
        </w:rPr>
        <w:t>Add</w:t>
      </w:r>
      <w:r w:rsidR="00FA20A9">
        <w:rPr>
          <w:lang w:val="en-US"/>
        </w:rPr>
        <w:t>A</w:t>
      </w:r>
      <w:r w:rsidR="00FA20A9" w:rsidRPr="00FA20A9">
        <w:rPr>
          <w:lang w:val="en-US"/>
        </w:rPr>
        <w:t>nnouncement</w:t>
      </w:r>
      <w:r>
        <w:rPr>
          <w:lang w:val="en-US"/>
        </w:rPr>
        <w:t>Page.xam</w:t>
      </w:r>
      <w:r w:rsidR="00FA20A9">
        <w:rPr>
          <w:lang w:val="en-US"/>
        </w:rPr>
        <w:t>l</w:t>
      </w:r>
      <w:r>
        <w:rPr>
          <w:lang w:val="en-US"/>
        </w:rPr>
        <w:t>.cs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using System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System.Collections.Generic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using System.Linq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using TryXamarin.DataHelpers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TryXamarin.Models.Common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using Xamarin.Forms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Xamarin.Forms.Xaml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namespace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TryXamarin.Views.TeacherViews.Announcements</w:t>
      </w:r>
      <w:proofErr w:type="gramEnd"/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{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[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XamlCompilation(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XamlCompilationOptions.Compile)]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public partial class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AddAnnouncementPage :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ContentPage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{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rivate Annotation _annotation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rivate string _groups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ublic AddAnnouncementPage(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string[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] groups)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{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_groups =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string.Join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(", ", groups)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InitializeComponent(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)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FillInfo(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)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}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rivate void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FillInfo(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)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{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GroupsLabel.Text = _groups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}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rivate void Save_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OnClicked(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object sender, EventArgs e)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{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if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(!string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.IsNullOrEmpty(TextEditor.Text) &amp;&amp; !string.IsNullOrWhiteSpace(TextEditor.Text))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{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GlobalMethods.AddAnnotation(new Annotation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{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TargetGroups = _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groups.Split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(',')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   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.Select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(x =&gt; x.Replace(' ', (char)0)).ToList(),</w:t>
      </w:r>
    </w:p>
    <w:p w:rsidR="000206CF" w:rsidRPr="001C5990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</w:t>
      </w: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>Text = TextEditor.Text</w:t>
      </w:r>
    </w:p>
    <w:p w:rsidR="000206CF" w:rsidRPr="001C5990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});</w:t>
      </w:r>
    </w:p>
    <w:p w:rsidR="000206CF" w:rsidRPr="001C5990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}</w:t>
      </w:r>
    </w:p>
    <w:p w:rsidR="000206CF" w:rsidRPr="001C5990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}</w:t>
      </w:r>
    </w:p>
    <w:p w:rsidR="000206CF" w:rsidRPr="001C5990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}</w:t>
      </w:r>
    </w:p>
    <w:p w:rsidR="000206CF" w:rsidRPr="001C5990" w:rsidRDefault="000206CF" w:rsidP="000206CF">
      <w:pPr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>}</w:t>
      </w:r>
    </w:p>
    <w:p w:rsidR="000206CF" w:rsidRPr="001C5990" w:rsidRDefault="000206CF" w:rsidP="000206CF">
      <w:pPr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FA20A9" w:rsidRDefault="00FA20A9" w:rsidP="00A706C4">
      <w:pPr>
        <w:rPr>
          <w:lang w:val="en-US"/>
        </w:rPr>
      </w:pPr>
      <w:r>
        <w:rPr>
          <w:lang w:val="en-US"/>
        </w:rPr>
        <w:t>ConsultationsPage.xaml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&lt;?xml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version="1.0" encoding="utf-8"?&gt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&lt;ContentPage xmlns="http://xamarin.com/schemas/2014/forms"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xmlns:x="http://schemas.microsoft.com/winfx/2009/xaml"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x:Class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="TryXamarin.Views.TeacherViews.Consultations.ConsultationsPage"&gt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&lt;ContentPage.ToolbarItems&gt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&lt;!--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&lt;ToolbarItem x:Name="Edit" Clicked="Edit_OnClicked" Text="Edit" /&gt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&lt;ToolbarItem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x:Name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="Remove" Clicked="Remove_OnClicked" Text="[X]" /&gt;--&gt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&lt;ToolbarItem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x:Name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="Add" Clicked="Add_OnClicked" Text="Add" /&gt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&lt;/ContentPage.ToolbarItems&gt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&lt;ContentPage.Content&gt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&lt;StackLayout&gt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&lt;ListView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x:Name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="ConsultationsListView" HasUnevenRows="True" /&gt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&lt;/StackLayout&gt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&lt;/ContentPage.Content&gt;</w:t>
      </w:r>
    </w:p>
    <w:p w:rsidR="000206CF" w:rsidRDefault="000206CF" w:rsidP="000206CF">
      <w:pPr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&lt;/ContentPage&gt;</w:t>
      </w:r>
    </w:p>
    <w:p w:rsidR="000206CF" w:rsidRPr="000206CF" w:rsidRDefault="000206CF" w:rsidP="000206CF">
      <w:pPr>
        <w:rPr>
          <w:sz w:val="24"/>
          <w:szCs w:val="24"/>
          <w:lang w:val="en-US"/>
        </w:rPr>
      </w:pPr>
    </w:p>
    <w:p w:rsidR="00FA20A9" w:rsidRDefault="00FA20A9" w:rsidP="00A706C4">
      <w:pPr>
        <w:rPr>
          <w:lang w:val="en-US"/>
        </w:rPr>
      </w:pPr>
      <w:r>
        <w:rPr>
          <w:lang w:val="en-US"/>
        </w:rPr>
        <w:t>ConsultationsPage.xaml.cs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using System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System.Collections.Generic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using TryXamarin.DataHelpers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TryXamarin.Models.Common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using Xamarin.Forms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Xamarin.Forms.Xaml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namespace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TryXamarin.Views.TeacherViews.Consultations</w:t>
      </w:r>
      <w:proofErr w:type="gramEnd"/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{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[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XamlCompilation(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XamlCompilationOptions.Compile)]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public partial class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ConsultationsPage :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ContentPage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{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rivate List&lt;Consultation&gt; _consultations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ublic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ConsultationsPage(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)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{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_consultations = GlobalMethods.GetConsultations()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InitializeComponent(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)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FillInfo(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)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}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rivate Consultation _selectedConsultation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rivate void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FillInfo(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)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{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ConsultationsListView.ItemsSource = _consultations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ConsultationsListView.SetBinding(ListView.SelectedItemProperty, new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Binding(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"_selectedConsultation", BindingMode.TwoWay))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ConsultationsListView.SelectionMode = ListViewSelectionMode.Single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ConsultationsListView.ItemTemplate = new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DataTemplate(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() =&gt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{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var commentLabel = new Label {FontSize = 10}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commentLabel.SetBinding(Label.TextProperty, "Comment")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var addressLabel = new Label {FontSize = 14}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addressLabel.SetBinding(Label.TextProperty, "Address")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var timeStartLabel = new Label {FontSize = 12}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timeStartLabel.SetBinding(Label.TextProperty, "TimeStart")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var timeEndLabel = new Label {FontSize = 12}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timeEndLabel.SetBinding(Label.TextProperty, "TimeEnd")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var dayLabel = new Label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{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FontSize = 14,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HorizontalTextAlignment = TextAlignment.Center,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Margin = new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Thickness(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2, 5)</w:t>
      </w:r>
    </w:p>
    <w:p w:rsidR="000206CF" w:rsidRPr="001C5990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</w:t>
      </w: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>}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dayLabel.SetBinding(Label.TextProperty, "Day")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var removeButton = new Button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{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WidthRequest = 30,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HeightRequest = 30,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Text = "X",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FontSize = 8,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TextColor = Color.Red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}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removeButton.Clicked += Remove_OnClicked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var editButton = new Button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{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WidthRequest = 30,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lastRenderedPageBreak/>
        <w:t xml:space="preserve">                    HeightRequest = 30,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Text = "E",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FontSize = 8,</w:t>
      </w:r>
    </w:p>
    <w:p w:rsidR="000206CF" w:rsidRPr="001C5990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</w:t>
      </w: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>TextColor = Color.DodgerBlue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}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editButton.Clicked += Edit_OnClicked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var buttonsStack = new StackLayout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{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Orientation = StackOrientation.Vertical,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Children = {editButton, removeButton}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}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var detailsView = new StackLayout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{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Padding = new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Thickness(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2, 5),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Orientation = StackOrientation.Vertical,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Children = {addressLabel, commentLabel}</w:t>
      </w:r>
    </w:p>
    <w:p w:rsidR="000206CF" w:rsidRPr="001C5990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</w:t>
      </w: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>};</w:t>
      </w:r>
    </w:p>
    <w:p w:rsidR="000206CF" w:rsidRPr="001C5990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var timeView = new StackLayout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{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Padding = new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Thickness(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2, 5),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Orientation = StackOrientation.Vertical,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Children = {timeStartLabel, timeEndLabel}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}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var gridView = new Grid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{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Padding = new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Thickness(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2, 5),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RowDefinitions = new RowDefinitionCollection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{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    new RowDefinition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    {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        Height = GridLength.Auto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    }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},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ColumnDefinitions = new ColumnDefinitionCollection</w:t>
      </w:r>
    </w:p>
    <w:p w:rsidR="000206CF" w:rsidRPr="001C5990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</w:t>
      </w: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>{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    new ColumnDefinition {Width = GridLength.Star},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    new ColumnDefinition {Width = GridLength.Auto},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    new ColumnDefinition {Width = GridLength.Auto},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    new ColumnDefinition {Width = GridLength.Auto}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}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}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gridView.Children.Add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(detailsView, 0, 0)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gridView.Children.Add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(dayLabel, 1, 0)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gridView.Children.Add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(timeView, 2, 0)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lastRenderedPageBreak/>
        <w:t xml:space="preserve">               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gridView.Children.Add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(buttonsStack, 3, 0)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return new ViewCell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{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View = gridView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}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})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}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rivate void Edit_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OnClicked(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object sender, EventArgs e)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{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if (_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selectedConsultation !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= null)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Navigation.PushAsync(new EditConsultationPage(_selectedConsultation))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}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rivate void Add_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OnClicked(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object sender, EventArgs e)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{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Navigation.PushAsync(new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EditConsultationPage(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))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}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rivate void Remove_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OnClicked(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object sender, EventArgs e)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{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if (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ConsultationsListView.SelectedItem !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= null)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_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consultations.Remove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(_selectedConsultation);</w:t>
      </w:r>
    </w:p>
    <w:p w:rsidR="000206CF" w:rsidRPr="001C5990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</w:t>
      </w: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>}</w:t>
      </w:r>
    </w:p>
    <w:p w:rsidR="000206CF" w:rsidRPr="001C5990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}</w:t>
      </w:r>
    </w:p>
    <w:p w:rsidR="000206CF" w:rsidRPr="001C5990" w:rsidRDefault="000206CF" w:rsidP="000206CF">
      <w:pPr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>}</w:t>
      </w:r>
    </w:p>
    <w:p w:rsidR="000206CF" w:rsidRPr="000206CF" w:rsidRDefault="000206CF" w:rsidP="000206CF">
      <w:pPr>
        <w:rPr>
          <w:sz w:val="24"/>
          <w:szCs w:val="24"/>
          <w:lang w:val="en-US"/>
        </w:rPr>
      </w:pPr>
    </w:p>
    <w:p w:rsidR="00FA20A9" w:rsidRDefault="00FA20A9" w:rsidP="00A706C4">
      <w:pPr>
        <w:rPr>
          <w:lang w:val="en-US"/>
        </w:rPr>
      </w:pPr>
      <w:r>
        <w:rPr>
          <w:lang w:val="en-US"/>
        </w:rPr>
        <w:t>EditConsultationPage.xaml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&lt;?xml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version="1.0" encoding="utf-8"?&gt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&lt;ContentPage xmlns="http://xamarin.com/schemas/2014/forms"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xmlns:x="http://schemas.microsoft.com/winfx/2009/xaml"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x:Class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="TryXamarin.Views.TeacherViews.Consultations.EditConsultationPage"&gt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&lt;ContentPage.ToolbarItems&gt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&lt;ToolbarItem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x:Name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="Save" Text="</w:t>
      </w:r>
      <w:r w:rsidRPr="000206CF">
        <w:rPr>
          <w:rFonts w:ascii="Consolas" w:eastAsiaTheme="minorHAnsi" w:hAnsi="Consolas" w:cs="Consolas"/>
          <w:sz w:val="24"/>
          <w:szCs w:val="24"/>
          <w:lang w:eastAsia="en-US"/>
        </w:rPr>
        <w:t>Сохранить</w:t>
      </w: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" Clicked="Save_OnClicked" /&gt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&lt;/ContentPage.ToolbarItems&gt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&lt;ContentPage.Content&gt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&lt;StackLayout&gt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&lt;Label Text="</w:t>
      </w:r>
      <w:r w:rsidRPr="000206CF">
        <w:rPr>
          <w:rFonts w:ascii="Consolas" w:eastAsiaTheme="minorHAnsi" w:hAnsi="Consolas" w:cs="Consolas"/>
          <w:sz w:val="24"/>
          <w:szCs w:val="24"/>
          <w:lang w:eastAsia="en-US"/>
        </w:rPr>
        <w:t>Место</w:t>
      </w: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</w:t>
      </w:r>
      <w:r w:rsidRPr="000206CF">
        <w:rPr>
          <w:rFonts w:ascii="Consolas" w:eastAsiaTheme="minorHAnsi" w:hAnsi="Consolas" w:cs="Consolas"/>
          <w:sz w:val="24"/>
          <w:szCs w:val="24"/>
          <w:lang w:eastAsia="en-US"/>
        </w:rPr>
        <w:t>проведения</w:t>
      </w: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:" Margin="5" FontSize="16" HorizontalTextAlignment="Center" /&gt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&lt;Entry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x:Name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="AddressEntry" FontSize="14" /&gt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&lt;Label Text="</w:t>
      </w:r>
      <w:r w:rsidRPr="000206CF">
        <w:rPr>
          <w:rFonts w:ascii="Consolas" w:eastAsiaTheme="minorHAnsi" w:hAnsi="Consolas" w:cs="Consolas"/>
          <w:sz w:val="24"/>
          <w:szCs w:val="24"/>
          <w:lang w:eastAsia="en-US"/>
        </w:rPr>
        <w:t>Комментарий</w:t>
      </w: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:" Margin="5" FontSize="16" HorizontalTextAlignment="Center" /&gt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lastRenderedPageBreak/>
        <w:t xml:space="preserve">            &lt;Editor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x:Name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="CommentEditor" FontSize="14" HeightRequest="50" /&gt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&lt;Grid&gt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&lt;Grid.ColumnDefinitions&gt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&lt;ColumnDefinition Width="*" /&gt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&lt;ColumnDefinition Width="*" /&gt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&lt;/Grid.ColumnDefinitions&gt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&lt;Grid.RowDefinitions&gt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&lt;RowDefinition Height="Auto" /&gt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&lt;RowDefinition Height="Auto" /&gt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&lt;/Grid.RowDefinitions&gt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&lt;Label Grid.Row="0" Grid.Column="0" Text="</w:t>
      </w:r>
      <w:r w:rsidRPr="000206CF">
        <w:rPr>
          <w:rFonts w:ascii="Consolas" w:eastAsiaTheme="minorHAnsi" w:hAnsi="Consolas" w:cs="Consolas"/>
          <w:sz w:val="24"/>
          <w:szCs w:val="24"/>
          <w:lang w:eastAsia="en-US"/>
        </w:rPr>
        <w:t>Начало</w:t>
      </w: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:" FontSize="14" HorizontalTextAlignment="Center" /&gt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&lt;Label Grid.Row="0" Grid.Column="1" Text="</w:t>
      </w:r>
      <w:r w:rsidRPr="000206CF">
        <w:rPr>
          <w:rFonts w:ascii="Consolas" w:eastAsiaTheme="minorHAnsi" w:hAnsi="Consolas" w:cs="Consolas"/>
          <w:sz w:val="24"/>
          <w:szCs w:val="24"/>
          <w:lang w:eastAsia="en-US"/>
        </w:rPr>
        <w:t>Окончание</w:t>
      </w: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:" FontSize="14" HorizontalTextAlignment="Center" /&gt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&lt;TimePicker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x:Name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="StartTimePicker" Grid.Row="1" Grid.Column="0" FontSize="14" /&gt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&lt;TimePicker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x:Name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="EndTimePicker" Grid.Row="1" Grid.Column="1" FontSize="14" /&gt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&lt;/Grid&gt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&lt;Label Text="</w:t>
      </w:r>
      <w:r w:rsidRPr="000206CF">
        <w:rPr>
          <w:rFonts w:ascii="Consolas" w:eastAsiaTheme="minorHAnsi" w:hAnsi="Consolas" w:cs="Consolas"/>
          <w:sz w:val="24"/>
          <w:szCs w:val="24"/>
          <w:lang w:eastAsia="en-US"/>
        </w:rPr>
        <w:t>День</w:t>
      </w: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</w:t>
      </w:r>
      <w:r w:rsidRPr="000206CF">
        <w:rPr>
          <w:rFonts w:ascii="Consolas" w:eastAsiaTheme="minorHAnsi" w:hAnsi="Consolas" w:cs="Consolas"/>
          <w:sz w:val="24"/>
          <w:szCs w:val="24"/>
          <w:lang w:eastAsia="en-US"/>
        </w:rPr>
        <w:t>проведения</w:t>
      </w: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:" Margin="5" FontSize="16" HorizontalTextAlignment="Center" /&gt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&lt;Picker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x:Name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="DayPicker" /&gt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&lt;/StackLayout&gt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&lt;/ContentPage.Content&gt;</w:t>
      </w:r>
    </w:p>
    <w:p w:rsidR="000206CF" w:rsidRPr="000206CF" w:rsidRDefault="000206CF" w:rsidP="000206CF">
      <w:pPr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&lt;/ContentPage&gt;</w:t>
      </w:r>
    </w:p>
    <w:p w:rsidR="000206CF" w:rsidRPr="000206CF" w:rsidRDefault="000206CF" w:rsidP="000206CF">
      <w:pPr>
        <w:rPr>
          <w:lang w:val="en-US"/>
        </w:rPr>
      </w:pPr>
    </w:p>
    <w:p w:rsidR="00FA20A9" w:rsidRDefault="00FA20A9" w:rsidP="00A706C4">
      <w:pPr>
        <w:rPr>
          <w:lang w:val="en-US"/>
        </w:rPr>
      </w:pPr>
      <w:r>
        <w:rPr>
          <w:lang w:val="en-US"/>
        </w:rPr>
        <w:t>EditConsultationPage.xaml.cs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using System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System.Collections.Generic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using TryXamarin.DataHelpers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TryXamarin.Models.Common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using Xamarin.Forms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Xamarin.Forms.Xaml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namespace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TryXamarin.Views.TeacherViews.Consultations</w:t>
      </w:r>
      <w:proofErr w:type="gramEnd"/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{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[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XamlCompilation(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XamlCompilationOptions.Compile)]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public partial class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EditConsultationPage :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ContentPage</w:t>
      </w:r>
    </w:p>
    <w:p w:rsidR="000206CF" w:rsidRPr="001C5990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</w:t>
      </w: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>{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rivate readonly Consultation _consultation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ublic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EditConsultationPage(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)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{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_consultation = new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Consultation(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)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InitializeComponent(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)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FillData(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)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lastRenderedPageBreak/>
        <w:t xml:space="preserve">        }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ublic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EditConsultationPage(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Consultation consultation)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{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_consultation = consultation;</w:t>
      </w:r>
    </w:p>
    <w:p w:rsidR="000206CF" w:rsidRPr="001C5990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</w:t>
      </w:r>
      <w:proofErr w:type="gramStart"/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>InitializeComponent(</w:t>
      </w:r>
      <w:proofErr w:type="gramEnd"/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>);</w:t>
      </w:r>
    </w:p>
    <w:p w:rsidR="000206CF" w:rsidRPr="001C5990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</w:t>
      </w:r>
      <w:proofErr w:type="gramStart"/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>FillData(</w:t>
      </w:r>
      <w:proofErr w:type="gramEnd"/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>);</w:t>
      </w:r>
    </w:p>
    <w:p w:rsidR="000206CF" w:rsidRPr="001C5990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}</w:t>
      </w:r>
    </w:p>
    <w:p w:rsidR="000206CF" w:rsidRPr="001C5990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rivate void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FillData(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)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{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DayPicker.ItemsSource = new List&lt;string&gt; {"</w:t>
      </w:r>
      <w:r w:rsidRPr="000206CF">
        <w:rPr>
          <w:rFonts w:ascii="Consolas" w:eastAsiaTheme="minorHAnsi" w:hAnsi="Consolas" w:cs="Consolas"/>
          <w:sz w:val="24"/>
          <w:szCs w:val="24"/>
          <w:lang w:eastAsia="en-US"/>
        </w:rPr>
        <w:t>пн</w:t>
      </w: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", "</w:t>
      </w:r>
      <w:r w:rsidRPr="000206CF">
        <w:rPr>
          <w:rFonts w:ascii="Consolas" w:eastAsiaTheme="minorHAnsi" w:hAnsi="Consolas" w:cs="Consolas"/>
          <w:sz w:val="24"/>
          <w:szCs w:val="24"/>
          <w:lang w:eastAsia="en-US"/>
        </w:rPr>
        <w:t>вт</w:t>
      </w: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", "</w:t>
      </w:r>
      <w:r w:rsidRPr="000206CF">
        <w:rPr>
          <w:rFonts w:ascii="Consolas" w:eastAsiaTheme="minorHAnsi" w:hAnsi="Consolas" w:cs="Consolas"/>
          <w:sz w:val="24"/>
          <w:szCs w:val="24"/>
          <w:lang w:eastAsia="en-US"/>
        </w:rPr>
        <w:t>ср</w:t>
      </w: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", "</w:t>
      </w:r>
      <w:r w:rsidRPr="000206CF">
        <w:rPr>
          <w:rFonts w:ascii="Consolas" w:eastAsiaTheme="minorHAnsi" w:hAnsi="Consolas" w:cs="Consolas"/>
          <w:sz w:val="24"/>
          <w:szCs w:val="24"/>
          <w:lang w:eastAsia="en-US"/>
        </w:rPr>
        <w:t>чт</w:t>
      </w: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", "</w:t>
      </w:r>
      <w:r w:rsidRPr="000206CF">
        <w:rPr>
          <w:rFonts w:ascii="Consolas" w:eastAsiaTheme="minorHAnsi" w:hAnsi="Consolas" w:cs="Consolas"/>
          <w:sz w:val="24"/>
          <w:szCs w:val="24"/>
          <w:lang w:eastAsia="en-US"/>
        </w:rPr>
        <w:t>пт</w:t>
      </w: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", "</w:t>
      </w:r>
      <w:r w:rsidRPr="000206CF">
        <w:rPr>
          <w:rFonts w:ascii="Consolas" w:eastAsiaTheme="minorHAnsi" w:hAnsi="Consolas" w:cs="Consolas"/>
          <w:sz w:val="24"/>
          <w:szCs w:val="24"/>
          <w:lang w:eastAsia="en-US"/>
        </w:rPr>
        <w:t>сб</w:t>
      </w: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", "</w:t>
      </w:r>
      <w:r w:rsidRPr="000206CF">
        <w:rPr>
          <w:rFonts w:ascii="Consolas" w:eastAsiaTheme="minorHAnsi" w:hAnsi="Consolas" w:cs="Consolas"/>
          <w:sz w:val="24"/>
          <w:szCs w:val="24"/>
          <w:lang w:eastAsia="en-US"/>
        </w:rPr>
        <w:t>вс</w:t>
      </w: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"}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AddressEntry.Text = _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consultation.Address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CommentEditor.Text = _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consultation.Comment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DayPicker.SelectedItem = DayFormat(_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consultation.Day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)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StartTimePicker.Time = TimeSpan.Parse(_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consultation.TimeStart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)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EndTimePicker.Time = TimeSpan.Parse(_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consultation.TimeEnd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)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}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rivate void Save_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OnClicked(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object sender, EventArgs e)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{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if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(!string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.IsNullOrEmpty(_consultation.Address))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{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_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consultation.Address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AddressEntry.Text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_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consultation.Comment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CommentEditor.Text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_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consultation.Day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DayPicker.SelectedItem.ToString()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_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consultation.TimeEnd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EndTimePicker.Time.ToString("hh:mm:00")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_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consultation.TimeStart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StartTimePicker.Time.ToString("hh:mm:00")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_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consultation.UpdatedAt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DateTime.Now.ToString("yyyy-MM-dd HH:mm:cc")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if (_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consultation.CreatedAt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= null)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_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consultation.CreatedAt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DateTime.Now.ToString("yyyy-MM-dd HH:mm:cc")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}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GlobalMethods.AddOrUpdateConsultation(_consultation)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}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rivate string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DayFormat(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string day)</w:t>
      </w:r>
    </w:p>
    <w:p w:rsidR="000206CF" w:rsidRPr="001C5990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</w:t>
      </w: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>{</w:t>
      </w:r>
    </w:p>
    <w:p w:rsidR="000206CF" w:rsidRPr="001C5990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return day;</w:t>
      </w:r>
    </w:p>
    <w:p w:rsidR="000206CF" w:rsidRPr="001C5990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}</w:t>
      </w:r>
    </w:p>
    <w:p w:rsidR="000206CF" w:rsidRPr="001C5990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}</w:t>
      </w:r>
    </w:p>
    <w:p w:rsidR="000206CF" w:rsidRPr="001C5990" w:rsidRDefault="000206CF" w:rsidP="000206CF">
      <w:pPr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>}</w:t>
      </w:r>
    </w:p>
    <w:p w:rsidR="000206CF" w:rsidRPr="000206CF" w:rsidRDefault="000206CF" w:rsidP="000206CF">
      <w:pPr>
        <w:rPr>
          <w:sz w:val="24"/>
          <w:szCs w:val="24"/>
          <w:lang w:val="en-US"/>
        </w:rPr>
      </w:pPr>
    </w:p>
    <w:p w:rsidR="00FA20A9" w:rsidRDefault="00FA20A9" w:rsidP="00A706C4">
      <w:pPr>
        <w:rPr>
          <w:lang w:val="en-US"/>
        </w:rPr>
      </w:pPr>
      <w:r>
        <w:rPr>
          <w:lang w:val="en-US"/>
        </w:rPr>
        <w:lastRenderedPageBreak/>
        <w:t>PublicationsPage.xaml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&lt;?xml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version="1.0" encoding="utf-8"?&gt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&lt;ContentPage xmlns="http://xamarin.com/schemas/2014/forms"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xmlns:x="http://schemas.microsoft.com/winfx/2009/xaml"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x:Class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="TryXamarin.Views.TeacherViews.Publications.PublicationsPage"&gt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&lt;ContentPage.Content&gt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&lt;ScrollView&gt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&lt;ListView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x:Name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="PublicationsListView" HasUnevenRows="True"/&gt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&lt;/ScrollView&gt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&lt;/ContentPage.Content&gt;</w:t>
      </w:r>
    </w:p>
    <w:p w:rsidR="000206CF" w:rsidRDefault="000206CF" w:rsidP="00004C19">
      <w:pPr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&lt;/ContentPage&gt;</w:t>
      </w:r>
    </w:p>
    <w:p w:rsidR="00004C19" w:rsidRPr="000206CF" w:rsidRDefault="00004C19" w:rsidP="00004C19">
      <w:pPr>
        <w:rPr>
          <w:sz w:val="24"/>
          <w:szCs w:val="24"/>
          <w:lang w:val="en-US"/>
        </w:rPr>
      </w:pPr>
    </w:p>
    <w:p w:rsidR="00FA20A9" w:rsidRDefault="00FA20A9" w:rsidP="00A706C4">
      <w:pPr>
        <w:rPr>
          <w:lang w:val="en-US"/>
        </w:rPr>
      </w:pPr>
      <w:r>
        <w:rPr>
          <w:lang w:val="en-US"/>
        </w:rPr>
        <w:t>PublicationsPage.xaml.cs</w:t>
      </w:r>
    </w:p>
    <w:p w:rsidR="000206CF" w:rsidRPr="001C5990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gramStart"/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>System.Collections.Generic</w:t>
      </w:r>
      <w:proofErr w:type="gramEnd"/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using TryXamarin.DataHelpers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TryXamarin.Models.Common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:rsidR="000206CF" w:rsidRPr="001C5990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>using Xamarin.Forms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Xamarin.Forms.Xaml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namespace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TryXamarin.Views.TeacherViews.Publications</w:t>
      </w:r>
      <w:proofErr w:type="gramEnd"/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{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[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XamlCompilation(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XamlCompilationOptions.Compile)]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public partial class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PublicationsPage :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ContentPage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{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rivate List&lt;Article&gt; _articles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ublic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PublicationsPage(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)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{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_articles = GlobalMethods.GetArticles()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InitializeComponent(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)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FillData(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)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}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rivate void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FillData(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)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{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PublicationsListView.ItemsSource = _articles;</w:t>
      </w:r>
    </w:p>
    <w:p w:rsidR="000206CF" w:rsidRPr="00746D70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</w:t>
      </w:r>
      <w:r w:rsidRPr="00746D70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PublicationsListView.ItemTemplate = new </w:t>
      </w:r>
      <w:proofErr w:type="gramStart"/>
      <w:r w:rsidRPr="00746D70">
        <w:rPr>
          <w:rFonts w:ascii="Consolas" w:eastAsiaTheme="minorHAnsi" w:hAnsi="Consolas" w:cs="Consolas"/>
          <w:sz w:val="24"/>
          <w:szCs w:val="24"/>
          <w:lang w:val="en-US" w:eastAsia="en-US"/>
        </w:rPr>
        <w:t>DataTemplate(</w:t>
      </w:r>
      <w:proofErr w:type="gramEnd"/>
      <w:r w:rsidRPr="00746D70">
        <w:rPr>
          <w:rFonts w:ascii="Consolas" w:eastAsiaTheme="minorHAnsi" w:hAnsi="Consolas" w:cs="Consolas"/>
          <w:sz w:val="24"/>
          <w:szCs w:val="24"/>
          <w:lang w:val="en-US" w:eastAsia="en-US"/>
        </w:rPr>
        <w:t>() =&gt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{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var titleLabel = new Label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{ FontSize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10 }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titleLabel.SetBinding(Label.TextProperty, "TitleAndYear")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var infoLabel = new Label {FontSize = 8}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infoLabel.SetBinding(Label.TextProperty, "Info")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lastRenderedPageBreak/>
        <w:t xml:space="preserve">                var stackLayout = new StackLayout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{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Padding = new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Thickness(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2, 5),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Orientation = StackOrientation.Vertical,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Children = {titleLabel, infoLabel}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}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return new ViewCell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{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View = stackLayout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};</w:t>
      </w:r>
    </w:p>
    <w:p w:rsidR="000206CF" w:rsidRPr="001C5990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</w:t>
      </w: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>});</w:t>
      </w:r>
    </w:p>
    <w:p w:rsidR="000206CF" w:rsidRPr="001C5990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}</w:t>
      </w:r>
    </w:p>
    <w:p w:rsidR="000206CF" w:rsidRPr="001C5990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}</w:t>
      </w:r>
    </w:p>
    <w:p w:rsidR="000206CF" w:rsidRPr="000206CF" w:rsidRDefault="000206CF" w:rsidP="000206CF">
      <w:pPr>
        <w:rPr>
          <w:sz w:val="24"/>
          <w:szCs w:val="24"/>
          <w:lang w:val="en-US"/>
        </w:rPr>
      </w:pP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>}</w:t>
      </w:r>
    </w:p>
    <w:p w:rsidR="000206CF" w:rsidRDefault="000206CF" w:rsidP="000206CF">
      <w:pPr>
        <w:rPr>
          <w:lang w:val="en-US"/>
        </w:rPr>
      </w:pPr>
    </w:p>
    <w:p w:rsidR="00FA20A9" w:rsidRDefault="000206CF" w:rsidP="00A706C4">
      <w:pPr>
        <w:rPr>
          <w:lang w:val="en-US"/>
        </w:rPr>
      </w:pPr>
      <w:r w:rsidRPr="000206CF">
        <w:rPr>
          <w:lang w:val="en-US"/>
        </w:rPr>
        <w:t>StudentsGroupsPage.xaml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&lt;?xml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version="1.0" encoding="utf-8"?&gt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&lt;ContentPage xmlns="http://xamarin.com/schemas/2014/forms"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xmlns:x="http://schemas.microsoft.com/winfx/2009/xaml"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x:Class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="TryXamarin.Views.TeacherViews.StundentsGroups.StudentsGroupsPage"&gt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&lt;ContentPage.ToolbarItems&gt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&lt;ToolbarItem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x:Name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="OpenGroup" Text="</w:t>
      </w:r>
      <w:r w:rsidRPr="000206CF">
        <w:rPr>
          <w:rFonts w:ascii="Consolas" w:eastAsiaTheme="minorHAnsi" w:hAnsi="Consolas" w:cs="Consolas"/>
          <w:sz w:val="24"/>
          <w:szCs w:val="24"/>
          <w:lang w:eastAsia="en-US"/>
        </w:rPr>
        <w:t>Открыть</w:t>
      </w: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" Clicked="OpenGroup_OnClicked"/&gt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&lt;ToolbarItem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x:Name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="AddAnnotation" Text="</w:t>
      </w:r>
      <w:r w:rsidRPr="000206CF">
        <w:rPr>
          <w:rFonts w:ascii="Consolas" w:eastAsiaTheme="minorHAnsi" w:hAnsi="Consolas" w:cs="Consolas"/>
          <w:sz w:val="24"/>
          <w:szCs w:val="24"/>
          <w:lang w:eastAsia="en-US"/>
        </w:rPr>
        <w:t>Объявление</w:t>
      </w: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" Clicked="AddAnnotation_OnClicked"/&gt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&lt;/ContentPage.ToolbarItems&gt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&lt;ContentPage.Content&gt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&lt;ScrollView&gt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&lt;ListView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x:Name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="GroupsListView"/&gt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&lt;/ScrollView&gt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&lt;/ContentPage.Content&gt;</w:t>
      </w:r>
    </w:p>
    <w:p w:rsidR="00BF6EA3" w:rsidRDefault="000206CF" w:rsidP="000206CF">
      <w:pPr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&lt;/ContentPage&gt;</w:t>
      </w:r>
    </w:p>
    <w:p w:rsidR="00A706C4" w:rsidRPr="000206CF" w:rsidRDefault="00A706C4" w:rsidP="000206CF">
      <w:pPr>
        <w:rPr>
          <w:sz w:val="24"/>
          <w:szCs w:val="24"/>
          <w:lang w:val="en-US"/>
        </w:rPr>
      </w:pPr>
    </w:p>
    <w:p w:rsidR="000206CF" w:rsidRDefault="000206CF" w:rsidP="00A706C4">
      <w:pPr>
        <w:rPr>
          <w:lang w:val="en-US"/>
        </w:rPr>
      </w:pPr>
      <w:r w:rsidRPr="000206CF">
        <w:rPr>
          <w:lang w:val="en-US"/>
        </w:rPr>
        <w:t>StudentsGroupsPage.xaml</w:t>
      </w:r>
      <w:r>
        <w:rPr>
          <w:lang w:val="en-US"/>
        </w:rPr>
        <w:t>.cs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using System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System.Collections.Generic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using System.Linq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TryXamarin.Models.Common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TryXamarin.Models.Teacher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TryXamarin.Views.TeacherViews.Announcements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TryXamarin.Views.TeacherViews.Stundents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using Xamarin.Forms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Xamarin.Forms.Xaml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namespace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TryXamarin.Views.TeacherViews.StundentsGroups</w:t>
      </w:r>
      <w:proofErr w:type="gramEnd"/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{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[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XamlCompilation(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XamlCompilationOptions.Compile)]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public partial class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StudentsGroupsPage :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ContentPage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{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rivate List&lt;StudentsGroup&gt; _groups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rivate StudentsGroup _selectedGroup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ublic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StudentsGroupsPage(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)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{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_groups = new List&lt;StudentsGroup&gt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{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new StudentsGroup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{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Name = "</w:t>
      </w:r>
      <w:r w:rsidRPr="000206CF">
        <w:rPr>
          <w:rFonts w:ascii="Consolas" w:eastAsiaTheme="minorHAnsi" w:hAnsi="Consolas" w:cs="Consolas"/>
          <w:sz w:val="24"/>
          <w:szCs w:val="24"/>
          <w:lang w:eastAsia="en-US"/>
        </w:rPr>
        <w:t>Б</w:t>
      </w: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04-191-1"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},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new StudentsGroup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{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Name = "</w:t>
      </w:r>
      <w:r w:rsidRPr="000206CF">
        <w:rPr>
          <w:rFonts w:ascii="Consolas" w:eastAsiaTheme="minorHAnsi" w:hAnsi="Consolas" w:cs="Consolas"/>
          <w:sz w:val="24"/>
          <w:szCs w:val="24"/>
          <w:lang w:eastAsia="en-US"/>
        </w:rPr>
        <w:t>Б</w:t>
      </w: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04-191-2"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},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new StudentsGroup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{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Name = "</w:t>
      </w:r>
      <w:r w:rsidRPr="000206CF">
        <w:rPr>
          <w:rFonts w:ascii="Consolas" w:eastAsiaTheme="minorHAnsi" w:hAnsi="Consolas" w:cs="Consolas"/>
          <w:sz w:val="24"/>
          <w:szCs w:val="24"/>
          <w:lang w:eastAsia="en-US"/>
        </w:rPr>
        <w:t>Б</w:t>
      </w: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08-191-1"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},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new StudentsGroup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{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Name = "</w:t>
      </w:r>
      <w:r w:rsidRPr="000206CF">
        <w:rPr>
          <w:rFonts w:ascii="Consolas" w:eastAsiaTheme="minorHAnsi" w:hAnsi="Consolas" w:cs="Consolas"/>
          <w:sz w:val="24"/>
          <w:szCs w:val="24"/>
          <w:lang w:eastAsia="en-US"/>
        </w:rPr>
        <w:t>Б</w:t>
      </w: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08-191-2"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},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}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InitializeComponent(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)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FillData(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)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}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rivate void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FillData(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)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{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GroupsListView.ItemsSource = _groups;</w:t>
      </w:r>
    </w:p>
    <w:p w:rsidR="000206CF" w:rsidRPr="00746D70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</w:t>
      </w:r>
      <w:r w:rsidRPr="00746D70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GroupsListView.ItemTemplate = new </w:t>
      </w:r>
      <w:proofErr w:type="gramStart"/>
      <w:r w:rsidRPr="00746D70">
        <w:rPr>
          <w:rFonts w:ascii="Consolas" w:eastAsiaTheme="minorHAnsi" w:hAnsi="Consolas" w:cs="Consolas"/>
          <w:sz w:val="24"/>
          <w:szCs w:val="24"/>
          <w:lang w:val="en-US" w:eastAsia="en-US"/>
        </w:rPr>
        <w:t>DataTemplate(</w:t>
      </w:r>
      <w:proofErr w:type="gramEnd"/>
      <w:r w:rsidRPr="00746D70">
        <w:rPr>
          <w:rFonts w:ascii="Consolas" w:eastAsiaTheme="minorHAnsi" w:hAnsi="Consolas" w:cs="Consolas"/>
          <w:sz w:val="24"/>
          <w:szCs w:val="24"/>
          <w:lang w:val="en-US" w:eastAsia="en-US"/>
        </w:rPr>
        <w:t>() =&gt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{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var groupLabel = new Label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{ FontSize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10 }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groupLabel.SetBinding(Label.TextProperty, "Name")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return new ViewCell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{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View = groupLabel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}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})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}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rivate void OpenGroup_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OnClicked(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object sender, EventArgs e)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{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lastRenderedPageBreak/>
        <w:t xml:space="preserve">            Navigation.PushAsync(new StudentsListPage(_selectedGroup))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}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rivate void AddAnnotation_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OnClicked(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object sender, EventArgs e)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{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Navigation.PushAsync(new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AddAnnouncementPage(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))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}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}</w:t>
      </w:r>
    </w:p>
    <w:p w:rsidR="00BF6EA3" w:rsidRDefault="000206CF" w:rsidP="000206CF">
      <w:pPr>
        <w:rPr>
          <w:sz w:val="24"/>
          <w:szCs w:val="24"/>
          <w:lang w:val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}</w:t>
      </w:r>
    </w:p>
    <w:p w:rsidR="00A706C4" w:rsidRDefault="00A706C4" w:rsidP="000206CF">
      <w:pPr>
        <w:rPr>
          <w:lang w:val="en-US"/>
        </w:rPr>
      </w:pPr>
    </w:p>
    <w:p w:rsidR="000206CF" w:rsidRDefault="000206CF" w:rsidP="00A706C4">
      <w:pPr>
        <w:rPr>
          <w:lang w:val="en-US"/>
        </w:rPr>
      </w:pPr>
      <w:r w:rsidRPr="000206CF">
        <w:rPr>
          <w:lang w:val="en-US"/>
        </w:rPr>
        <w:t>Students</w:t>
      </w:r>
      <w:r>
        <w:rPr>
          <w:lang w:val="en-US"/>
        </w:rPr>
        <w:t>List</w:t>
      </w:r>
      <w:r w:rsidRPr="000206CF">
        <w:rPr>
          <w:lang w:val="en-US"/>
        </w:rPr>
        <w:t>Page.xaml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&lt;?xml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version="1.0" encoding="utf-8"?&gt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&lt;ContentPage xmlns="http://xamarin.com/schemas/2014/forms"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xmlns:x="http://schemas.microsoft.com/winfx/2009/xaml"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x:Class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="TryXamarin.Views.TeacherViews.Stundents.StudentsListPage"&gt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&lt;ContentPage.Content&gt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&lt;ScrollView&gt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&lt;ListView </w:t>
      </w:r>
      <w:proofErr w:type="gramStart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x:Name</w:t>
      </w:r>
      <w:proofErr w:type="gramEnd"/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="StudentsListView" HasUnevenRows="True"/&gt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&lt;/ScrollView&gt;</w:t>
      </w:r>
    </w:p>
    <w:p w:rsidR="000206CF" w:rsidRPr="000206CF" w:rsidRDefault="000206CF" w:rsidP="000206CF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&lt;/ContentPage.Content&gt;</w:t>
      </w:r>
    </w:p>
    <w:p w:rsidR="00A706C4" w:rsidRPr="00E050AD" w:rsidRDefault="000206CF" w:rsidP="00A706C4">
      <w:pPr>
        <w:rPr>
          <w:rFonts w:eastAsiaTheme="majorEastAsia" w:cstheme="majorBidi"/>
          <w:szCs w:val="24"/>
          <w:lang w:val="en-US"/>
        </w:rPr>
      </w:pPr>
      <w:r w:rsidRPr="000206CF">
        <w:rPr>
          <w:rFonts w:ascii="Consolas" w:eastAsiaTheme="minorHAnsi" w:hAnsi="Consolas" w:cs="Consolas"/>
          <w:sz w:val="24"/>
          <w:szCs w:val="24"/>
          <w:lang w:val="en-US" w:eastAsia="en-US"/>
        </w:rPr>
        <w:t>&lt;/ContentPage&gt;</w:t>
      </w:r>
    </w:p>
    <w:p w:rsidR="00A706C4" w:rsidRPr="00E050AD" w:rsidRDefault="00A706C4" w:rsidP="00A706C4">
      <w:pPr>
        <w:rPr>
          <w:rFonts w:eastAsiaTheme="majorEastAsia" w:cstheme="majorBidi"/>
          <w:szCs w:val="24"/>
          <w:lang w:val="en-US"/>
        </w:rPr>
      </w:pPr>
    </w:p>
    <w:p w:rsidR="000206CF" w:rsidRDefault="000206CF" w:rsidP="00A706C4">
      <w:pPr>
        <w:rPr>
          <w:lang w:val="en-US"/>
        </w:rPr>
      </w:pPr>
      <w:r w:rsidRPr="000206CF">
        <w:rPr>
          <w:lang w:val="en-US"/>
        </w:rPr>
        <w:t>Students</w:t>
      </w:r>
      <w:r>
        <w:rPr>
          <w:lang w:val="en-US"/>
        </w:rPr>
        <w:t>List</w:t>
      </w:r>
      <w:r w:rsidRPr="000206CF">
        <w:rPr>
          <w:lang w:val="en-US"/>
        </w:rPr>
        <w:t>Page.xaml</w:t>
      </w:r>
      <w:r>
        <w:rPr>
          <w:lang w:val="en-US"/>
        </w:rPr>
        <w:t>.cs</w:t>
      </w:r>
    </w:p>
    <w:p w:rsidR="00EF5D6B" w:rsidRPr="00EF5D6B" w:rsidRDefault="00EF5D6B" w:rsidP="00EF5D6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EF5D6B">
        <w:rPr>
          <w:rFonts w:ascii="Consolas" w:eastAsiaTheme="minorHAnsi" w:hAnsi="Consolas" w:cs="Consolas"/>
          <w:sz w:val="24"/>
          <w:szCs w:val="24"/>
          <w:lang w:val="en-US" w:eastAsia="en-US"/>
        </w:rPr>
        <w:t>using System;</w:t>
      </w:r>
    </w:p>
    <w:p w:rsidR="00EF5D6B" w:rsidRPr="00EF5D6B" w:rsidRDefault="00EF5D6B" w:rsidP="00EF5D6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EF5D6B">
        <w:rPr>
          <w:rFonts w:ascii="Consolas" w:eastAsiaTheme="minorHAnsi" w:hAnsi="Consolas" w:cs="Consolas"/>
          <w:sz w:val="24"/>
          <w:szCs w:val="24"/>
          <w:lang w:val="en-US" w:eastAsia="en-US"/>
        </w:rPr>
        <w:t>using System.Linq;</w:t>
      </w:r>
    </w:p>
    <w:p w:rsidR="00EF5D6B" w:rsidRPr="00EF5D6B" w:rsidRDefault="00EF5D6B" w:rsidP="00EF5D6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EF5D6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gramStart"/>
      <w:r w:rsidRPr="00EF5D6B">
        <w:rPr>
          <w:rFonts w:ascii="Consolas" w:eastAsiaTheme="minorHAnsi" w:hAnsi="Consolas" w:cs="Consolas"/>
          <w:sz w:val="24"/>
          <w:szCs w:val="24"/>
          <w:lang w:val="en-US" w:eastAsia="en-US"/>
        </w:rPr>
        <w:t>TryXamarin.Models.Common</w:t>
      </w:r>
      <w:proofErr w:type="gramEnd"/>
      <w:r w:rsidRPr="00EF5D6B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:rsidR="00EF5D6B" w:rsidRPr="00EF5D6B" w:rsidRDefault="00EF5D6B" w:rsidP="00EF5D6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EF5D6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gramStart"/>
      <w:r w:rsidRPr="00EF5D6B">
        <w:rPr>
          <w:rFonts w:ascii="Consolas" w:eastAsiaTheme="minorHAnsi" w:hAnsi="Consolas" w:cs="Consolas"/>
          <w:sz w:val="24"/>
          <w:szCs w:val="24"/>
          <w:lang w:val="en-US" w:eastAsia="en-US"/>
        </w:rPr>
        <w:t>TryXamarin.Models.Student</w:t>
      </w:r>
      <w:proofErr w:type="gramEnd"/>
      <w:r w:rsidRPr="00EF5D6B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:rsidR="00EF5D6B" w:rsidRPr="00EF5D6B" w:rsidRDefault="00EF5D6B" w:rsidP="00EF5D6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EF5D6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gramStart"/>
      <w:r w:rsidRPr="00EF5D6B">
        <w:rPr>
          <w:rFonts w:ascii="Consolas" w:eastAsiaTheme="minorHAnsi" w:hAnsi="Consolas" w:cs="Consolas"/>
          <w:sz w:val="24"/>
          <w:szCs w:val="24"/>
          <w:lang w:val="en-US" w:eastAsia="en-US"/>
        </w:rPr>
        <w:t>TryXamarin.Models.Teacher</w:t>
      </w:r>
      <w:proofErr w:type="gramEnd"/>
      <w:r w:rsidRPr="00EF5D6B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:rsidR="00EF5D6B" w:rsidRPr="00EF5D6B" w:rsidRDefault="00EF5D6B" w:rsidP="00EF5D6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EF5D6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gramStart"/>
      <w:r w:rsidRPr="00EF5D6B">
        <w:rPr>
          <w:rFonts w:ascii="Consolas" w:eastAsiaTheme="minorHAnsi" w:hAnsi="Consolas" w:cs="Consolas"/>
          <w:sz w:val="24"/>
          <w:szCs w:val="24"/>
          <w:lang w:val="en-US" w:eastAsia="en-US"/>
        </w:rPr>
        <w:t>TryXamarin.Views.CommonViews</w:t>
      </w:r>
      <w:proofErr w:type="gramEnd"/>
      <w:r w:rsidRPr="00EF5D6B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:rsidR="00EF5D6B" w:rsidRPr="00EF5D6B" w:rsidRDefault="00EF5D6B" w:rsidP="00EF5D6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EF5D6B">
        <w:rPr>
          <w:rFonts w:ascii="Consolas" w:eastAsiaTheme="minorHAnsi" w:hAnsi="Consolas" w:cs="Consolas"/>
          <w:sz w:val="24"/>
          <w:szCs w:val="24"/>
          <w:lang w:val="en-US" w:eastAsia="en-US"/>
        </w:rPr>
        <w:t>using Xamarin.Forms;</w:t>
      </w:r>
    </w:p>
    <w:p w:rsidR="00EF5D6B" w:rsidRPr="00EF5D6B" w:rsidRDefault="00EF5D6B" w:rsidP="00EF5D6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EF5D6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gramStart"/>
      <w:r w:rsidRPr="00EF5D6B">
        <w:rPr>
          <w:rFonts w:ascii="Consolas" w:eastAsiaTheme="minorHAnsi" w:hAnsi="Consolas" w:cs="Consolas"/>
          <w:sz w:val="24"/>
          <w:szCs w:val="24"/>
          <w:lang w:val="en-US" w:eastAsia="en-US"/>
        </w:rPr>
        <w:t>Xamarin.Forms.Xaml</w:t>
      </w:r>
      <w:proofErr w:type="gramEnd"/>
      <w:r w:rsidRPr="00EF5D6B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:rsidR="00EF5D6B" w:rsidRPr="00EF5D6B" w:rsidRDefault="00EF5D6B" w:rsidP="00EF5D6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EF5D6B" w:rsidRPr="001C5990" w:rsidRDefault="00EF5D6B" w:rsidP="00EF5D6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namespace </w:t>
      </w:r>
      <w:proofErr w:type="gramStart"/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>TryXamarin.Views.TeacherViews.Stundents</w:t>
      </w:r>
      <w:proofErr w:type="gramEnd"/>
    </w:p>
    <w:p w:rsidR="00EF5D6B" w:rsidRPr="00EF5D6B" w:rsidRDefault="00EF5D6B" w:rsidP="00EF5D6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EF5D6B">
        <w:rPr>
          <w:rFonts w:ascii="Consolas" w:eastAsiaTheme="minorHAnsi" w:hAnsi="Consolas" w:cs="Consolas"/>
          <w:sz w:val="24"/>
          <w:szCs w:val="24"/>
          <w:lang w:val="en-US" w:eastAsia="en-US"/>
        </w:rPr>
        <w:t>{</w:t>
      </w:r>
    </w:p>
    <w:p w:rsidR="00EF5D6B" w:rsidRPr="00EF5D6B" w:rsidRDefault="00EF5D6B" w:rsidP="00EF5D6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EF5D6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[</w:t>
      </w:r>
      <w:proofErr w:type="gramStart"/>
      <w:r w:rsidRPr="00EF5D6B">
        <w:rPr>
          <w:rFonts w:ascii="Consolas" w:eastAsiaTheme="minorHAnsi" w:hAnsi="Consolas" w:cs="Consolas"/>
          <w:sz w:val="24"/>
          <w:szCs w:val="24"/>
          <w:lang w:val="en-US" w:eastAsia="en-US"/>
        </w:rPr>
        <w:t>XamlCompilation(</w:t>
      </w:r>
      <w:proofErr w:type="gramEnd"/>
      <w:r w:rsidRPr="00EF5D6B">
        <w:rPr>
          <w:rFonts w:ascii="Consolas" w:eastAsiaTheme="minorHAnsi" w:hAnsi="Consolas" w:cs="Consolas"/>
          <w:sz w:val="24"/>
          <w:szCs w:val="24"/>
          <w:lang w:val="en-US" w:eastAsia="en-US"/>
        </w:rPr>
        <w:t>XamlCompilationOptions.Compile)]</w:t>
      </w:r>
    </w:p>
    <w:p w:rsidR="00EF5D6B" w:rsidRPr="00EF5D6B" w:rsidRDefault="00EF5D6B" w:rsidP="00EF5D6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EF5D6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public partial class </w:t>
      </w:r>
      <w:proofErr w:type="gramStart"/>
      <w:r w:rsidRPr="00EF5D6B">
        <w:rPr>
          <w:rFonts w:ascii="Consolas" w:eastAsiaTheme="minorHAnsi" w:hAnsi="Consolas" w:cs="Consolas"/>
          <w:sz w:val="24"/>
          <w:szCs w:val="24"/>
          <w:lang w:val="en-US" w:eastAsia="en-US"/>
        </w:rPr>
        <w:t>StudentsListPage :</w:t>
      </w:r>
      <w:proofErr w:type="gramEnd"/>
      <w:r w:rsidRPr="00EF5D6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ContentPage</w:t>
      </w:r>
    </w:p>
    <w:p w:rsidR="00EF5D6B" w:rsidRPr="00EF5D6B" w:rsidRDefault="00EF5D6B" w:rsidP="00EF5D6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EF5D6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{</w:t>
      </w:r>
    </w:p>
    <w:p w:rsidR="00EF5D6B" w:rsidRPr="00EF5D6B" w:rsidRDefault="00EF5D6B" w:rsidP="00EF5D6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EF5D6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rivate StudentsGroup _group;</w:t>
      </w:r>
    </w:p>
    <w:p w:rsidR="00EF5D6B" w:rsidRPr="00EF5D6B" w:rsidRDefault="00EF5D6B" w:rsidP="00EF5D6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EF5D6B" w:rsidRPr="00EF5D6B" w:rsidRDefault="00EF5D6B" w:rsidP="00EF5D6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EF5D6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ublic </w:t>
      </w:r>
      <w:proofErr w:type="gramStart"/>
      <w:r w:rsidRPr="00EF5D6B">
        <w:rPr>
          <w:rFonts w:ascii="Consolas" w:eastAsiaTheme="minorHAnsi" w:hAnsi="Consolas" w:cs="Consolas"/>
          <w:sz w:val="24"/>
          <w:szCs w:val="24"/>
          <w:lang w:val="en-US" w:eastAsia="en-US"/>
        </w:rPr>
        <w:t>StudentsListPage(</w:t>
      </w:r>
      <w:proofErr w:type="gramEnd"/>
      <w:r w:rsidRPr="00EF5D6B">
        <w:rPr>
          <w:rFonts w:ascii="Consolas" w:eastAsiaTheme="minorHAnsi" w:hAnsi="Consolas" w:cs="Consolas"/>
          <w:sz w:val="24"/>
          <w:szCs w:val="24"/>
          <w:lang w:val="en-US" w:eastAsia="en-US"/>
        </w:rPr>
        <w:t>StudentsGroup group)</w:t>
      </w:r>
    </w:p>
    <w:p w:rsidR="00EF5D6B" w:rsidRPr="00EF5D6B" w:rsidRDefault="00EF5D6B" w:rsidP="00EF5D6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EF5D6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{</w:t>
      </w:r>
    </w:p>
    <w:p w:rsidR="00EF5D6B" w:rsidRPr="00EF5D6B" w:rsidRDefault="00EF5D6B" w:rsidP="00EF5D6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EF5D6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_group = group;</w:t>
      </w:r>
    </w:p>
    <w:p w:rsidR="00EF5D6B" w:rsidRPr="00EF5D6B" w:rsidRDefault="00EF5D6B" w:rsidP="00EF5D6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EF5D6B">
        <w:rPr>
          <w:rFonts w:ascii="Consolas" w:eastAsiaTheme="minorHAnsi" w:hAnsi="Consolas" w:cs="Consolas"/>
          <w:sz w:val="24"/>
          <w:szCs w:val="24"/>
          <w:lang w:val="en-US" w:eastAsia="en-US"/>
        </w:rPr>
        <w:lastRenderedPageBreak/>
        <w:t xml:space="preserve">            Title = _</w:t>
      </w:r>
      <w:proofErr w:type="gramStart"/>
      <w:r w:rsidRPr="00EF5D6B">
        <w:rPr>
          <w:rFonts w:ascii="Consolas" w:eastAsiaTheme="minorHAnsi" w:hAnsi="Consolas" w:cs="Consolas"/>
          <w:sz w:val="24"/>
          <w:szCs w:val="24"/>
          <w:lang w:val="en-US" w:eastAsia="en-US"/>
        </w:rPr>
        <w:t>group.Name</w:t>
      </w:r>
      <w:proofErr w:type="gramEnd"/>
      <w:r w:rsidRPr="00EF5D6B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:rsidR="00EF5D6B" w:rsidRPr="00EF5D6B" w:rsidRDefault="00EF5D6B" w:rsidP="00EF5D6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EF5D6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</w:t>
      </w:r>
      <w:proofErr w:type="gramStart"/>
      <w:r w:rsidRPr="00EF5D6B">
        <w:rPr>
          <w:rFonts w:ascii="Consolas" w:eastAsiaTheme="minorHAnsi" w:hAnsi="Consolas" w:cs="Consolas"/>
          <w:sz w:val="24"/>
          <w:szCs w:val="24"/>
          <w:lang w:val="en-US" w:eastAsia="en-US"/>
        </w:rPr>
        <w:t>InitializeComponent(</w:t>
      </w:r>
      <w:proofErr w:type="gramEnd"/>
      <w:r w:rsidRPr="00EF5D6B">
        <w:rPr>
          <w:rFonts w:ascii="Consolas" w:eastAsiaTheme="minorHAnsi" w:hAnsi="Consolas" w:cs="Consolas"/>
          <w:sz w:val="24"/>
          <w:szCs w:val="24"/>
          <w:lang w:val="en-US" w:eastAsia="en-US"/>
        </w:rPr>
        <w:t>);</w:t>
      </w:r>
    </w:p>
    <w:p w:rsidR="00EF5D6B" w:rsidRPr="00EF5D6B" w:rsidRDefault="00EF5D6B" w:rsidP="00EF5D6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EF5D6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</w:t>
      </w:r>
      <w:proofErr w:type="gramStart"/>
      <w:r w:rsidRPr="00EF5D6B">
        <w:rPr>
          <w:rFonts w:ascii="Consolas" w:eastAsiaTheme="minorHAnsi" w:hAnsi="Consolas" w:cs="Consolas"/>
          <w:sz w:val="24"/>
          <w:szCs w:val="24"/>
          <w:lang w:val="en-US" w:eastAsia="en-US"/>
        </w:rPr>
        <w:t>FillData(</w:t>
      </w:r>
      <w:proofErr w:type="gramEnd"/>
      <w:r w:rsidRPr="00EF5D6B">
        <w:rPr>
          <w:rFonts w:ascii="Consolas" w:eastAsiaTheme="minorHAnsi" w:hAnsi="Consolas" w:cs="Consolas"/>
          <w:sz w:val="24"/>
          <w:szCs w:val="24"/>
          <w:lang w:val="en-US" w:eastAsia="en-US"/>
        </w:rPr>
        <w:t>);</w:t>
      </w:r>
    </w:p>
    <w:p w:rsidR="00EF5D6B" w:rsidRPr="00EF5D6B" w:rsidRDefault="00EF5D6B" w:rsidP="00EF5D6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EF5D6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}</w:t>
      </w:r>
    </w:p>
    <w:p w:rsidR="00EF5D6B" w:rsidRPr="00EF5D6B" w:rsidRDefault="00EF5D6B" w:rsidP="00EF5D6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EF5D6B" w:rsidRPr="00EF5D6B" w:rsidRDefault="00EF5D6B" w:rsidP="00EF5D6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EF5D6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rivate void </w:t>
      </w:r>
      <w:proofErr w:type="gramStart"/>
      <w:r w:rsidRPr="00EF5D6B">
        <w:rPr>
          <w:rFonts w:ascii="Consolas" w:eastAsiaTheme="minorHAnsi" w:hAnsi="Consolas" w:cs="Consolas"/>
          <w:sz w:val="24"/>
          <w:szCs w:val="24"/>
          <w:lang w:val="en-US" w:eastAsia="en-US"/>
        </w:rPr>
        <w:t>FillData(</w:t>
      </w:r>
      <w:proofErr w:type="gramEnd"/>
      <w:r w:rsidRPr="00EF5D6B">
        <w:rPr>
          <w:rFonts w:ascii="Consolas" w:eastAsiaTheme="minorHAnsi" w:hAnsi="Consolas" w:cs="Consolas"/>
          <w:sz w:val="24"/>
          <w:szCs w:val="24"/>
          <w:lang w:val="en-US" w:eastAsia="en-US"/>
        </w:rPr>
        <w:t>)</w:t>
      </w:r>
    </w:p>
    <w:p w:rsidR="00EF5D6B" w:rsidRPr="00EF5D6B" w:rsidRDefault="00EF5D6B" w:rsidP="00EF5D6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EF5D6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{</w:t>
      </w:r>
    </w:p>
    <w:p w:rsidR="00EF5D6B" w:rsidRPr="00EF5D6B" w:rsidRDefault="00EF5D6B" w:rsidP="00EF5D6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EF5D6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StudentsListView.ItemsSource = _</w:t>
      </w:r>
      <w:proofErr w:type="gramStart"/>
      <w:r w:rsidRPr="00EF5D6B">
        <w:rPr>
          <w:rFonts w:ascii="Consolas" w:eastAsiaTheme="minorHAnsi" w:hAnsi="Consolas" w:cs="Consolas"/>
          <w:sz w:val="24"/>
          <w:szCs w:val="24"/>
          <w:lang w:val="en-US" w:eastAsia="en-US"/>
        </w:rPr>
        <w:t>group.Students</w:t>
      </w:r>
      <w:proofErr w:type="gramEnd"/>
      <w:r w:rsidRPr="00EF5D6B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:rsidR="00EF5D6B" w:rsidRPr="00EF5D6B" w:rsidRDefault="00EF5D6B" w:rsidP="00EF5D6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EF5D6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StudentsListView.ItemTemplate = new </w:t>
      </w:r>
      <w:proofErr w:type="gramStart"/>
      <w:r w:rsidRPr="00EF5D6B">
        <w:rPr>
          <w:rFonts w:ascii="Consolas" w:eastAsiaTheme="minorHAnsi" w:hAnsi="Consolas" w:cs="Consolas"/>
          <w:sz w:val="24"/>
          <w:szCs w:val="24"/>
          <w:lang w:val="en-US" w:eastAsia="en-US"/>
        </w:rPr>
        <w:t>DataTemplate(</w:t>
      </w:r>
      <w:proofErr w:type="gramEnd"/>
      <w:r w:rsidRPr="00EF5D6B">
        <w:rPr>
          <w:rFonts w:ascii="Consolas" w:eastAsiaTheme="minorHAnsi" w:hAnsi="Consolas" w:cs="Consolas"/>
          <w:sz w:val="24"/>
          <w:szCs w:val="24"/>
          <w:lang w:val="en-US" w:eastAsia="en-US"/>
        </w:rPr>
        <w:t>() =&gt;</w:t>
      </w:r>
    </w:p>
    <w:p w:rsidR="00EF5D6B" w:rsidRPr="00EF5D6B" w:rsidRDefault="00EF5D6B" w:rsidP="00EF5D6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EF5D6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{</w:t>
      </w:r>
    </w:p>
    <w:p w:rsidR="00EF5D6B" w:rsidRPr="00EF5D6B" w:rsidRDefault="00EF5D6B" w:rsidP="00EF5D6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EF5D6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var fioLabel = new Label </w:t>
      </w:r>
      <w:proofErr w:type="gramStart"/>
      <w:r w:rsidRPr="00EF5D6B">
        <w:rPr>
          <w:rFonts w:ascii="Consolas" w:eastAsiaTheme="minorHAnsi" w:hAnsi="Consolas" w:cs="Consolas"/>
          <w:sz w:val="24"/>
          <w:szCs w:val="24"/>
          <w:lang w:val="en-US" w:eastAsia="en-US"/>
        </w:rPr>
        <w:t>{ FontSize</w:t>
      </w:r>
      <w:proofErr w:type="gramEnd"/>
      <w:r w:rsidRPr="00EF5D6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14 };</w:t>
      </w:r>
    </w:p>
    <w:p w:rsidR="00EF5D6B" w:rsidRPr="00EF5D6B" w:rsidRDefault="00EF5D6B" w:rsidP="00EF5D6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EF5D6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fioLabel.SetBinding(Label.TextProperty, "Fio");</w:t>
      </w:r>
    </w:p>
    <w:p w:rsidR="00EF5D6B" w:rsidRPr="00EF5D6B" w:rsidRDefault="00EF5D6B" w:rsidP="00EF5D6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EF5D6B" w:rsidRPr="00EF5D6B" w:rsidRDefault="00EF5D6B" w:rsidP="00EF5D6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EF5D6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return new ViewCell</w:t>
      </w:r>
    </w:p>
    <w:p w:rsidR="00EF5D6B" w:rsidRPr="00EF5D6B" w:rsidRDefault="00EF5D6B" w:rsidP="00EF5D6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EF5D6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{</w:t>
      </w:r>
    </w:p>
    <w:p w:rsidR="00EF5D6B" w:rsidRPr="00EF5D6B" w:rsidRDefault="00EF5D6B" w:rsidP="00EF5D6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EF5D6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View = fioLabel</w:t>
      </w:r>
    </w:p>
    <w:p w:rsidR="00EF5D6B" w:rsidRPr="00EF5D6B" w:rsidRDefault="00EF5D6B" w:rsidP="00EF5D6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EF5D6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};</w:t>
      </w:r>
    </w:p>
    <w:p w:rsidR="00EF5D6B" w:rsidRPr="00EF5D6B" w:rsidRDefault="00EF5D6B" w:rsidP="00EF5D6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EF5D6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});</w:t>
      </w:r>
    </w:p>
    <w:p w:rsidR="00EF5D6B" w:rsidRPr="00EF5D6B" w:rsidRDefault="00EF5D6B" w:rsidP="00EF5D6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EF5D6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}</w:t>
      </w:r>
    </w:p>
    <w:p w:rsidR="00EF5D6B" w:rsidRPr="00EF5D6B" w:rsidRDefault="00EF5D6B" w:rsidP="00EF5D6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EF5D6B" w:rsidRPr="00EF5D6B" w:rsidRDefault="00EF5D6B" w:rsidP="00EF5D6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EF5D6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rivate void ChatWithStudent_</w:t>
      </w:r>
      <w:proofErr w:type="gramStart"/>
      <w:r w:rsidRPr="00EF5D6B">
        <w:rPr>
          <w:rFonts w:ascii="Consolas" w:eastAsiaTheme="minorHAnsi" w:hAnsi="Consolas" w:cs="Consolas"/>
          <w:sz w:val="24"/>
          <w:szCs w:val="24"/>
          <w:lang w:val="en-US" w:eastAsia="en-US"/>
        </w:rPr>
        <w:t>OnClicked(</w:t>
      </w:r>
      <w:proofErr w:type="gramEnd"/>
      <w:r w:rsidRPr="00EF5D6B">
        <w:rPr>
          <w:rFonts w:ascii="Consolas" w:eastAsiaTheme="minorHAnsi" w:hAnsi="Consolas" w:cs="Consolas"/>
          <w:sz w:val="24"/>
          <w:szCs w:val="24"/>
          <w:lang w:val="en-US" w:eastAsia="en-US"/>
        </w:rPr>
        <w:t>object sender, EventArgs e)</w:t>
      </w:r>
    </w:p>
    <w:p w:rsidR="00EF5D6B" w:rsidRPr="001C5990" w:rsidRDefault="00EF5D6B" w:rsidP="00EF5D6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EF5D6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</w:t>
      </w: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>{</w:t>
      </w:r>
    </w:p>
    <w:p w:rsidR="00EF5D6B" w:rsidRPr="001C5990" w:rsidRDefault="00EF5D6B" w:rsidP="00EF5D6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Navigation.PushAsync(new </w:t>
      </w:r>
      <w:proofErr w:type="gramStart"/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>ChatPage(</w:t>
      </w:r>
      <w:proofErr w:type="gramEnd"/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>1));</w:t>
      </w:r>
    </w:p>
    <w:p w:rsidR="00EF5D6B" w:rsidRPr="001C5990" w:rsidRDefault="00EF5D6B" w:rsidP="00EF5D6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}</w:t>
      </w:r>
    </w:p>
    <w:p w:rsidR="00EF5D6B" w:rsidRPr="001C5990" w:rsidRDefault="00EF5D6B" w:rsidP="00EF5D6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}</w:t>
      </w:r>
    </w:p>
    <w:p w:rsidR="00EF5D6B" w:rsidRDefault="00EF5D6B" w:rsidP="00EF5D6B">
      <w:pPr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>}</w:t>
      </w:r>
    </w:p>
    <w:p w:rsidR="00BF6EA3" w:rsidRDefault="00BF6EA3" w:rsidP="00EF5D6B">
      <w:pPr>
        <w:rPr>
          <w:sz w:val="24"/>
          <w:szCs w:val="24"/>
          <w:lang w:val="en-US"/>
        </w:rPr>
      </w:pPr>
    </w:p>
    <w:p w:rsidR="00EF5D6B" w:rsidRDefault="00EF5D6B" w:rsidP="00EF5D6B">
      <w:pPr>
        <w:rPr>
          <w:sz w:val="24"/>
          <w:szCs w:val="24"/>
          <w:lang w:val="en-US"/>
        </w:rPr>
      </w:pPr>
    </w:p>
    <w:p w:rsidR="000D1D7D" w:rsidRDefault="00BF6EA3" w:rsidP="006D0F3D">
      <w:bookmarkStart w:id="226" w:name="_Toc43507224"/>
      <w:bookmarkStart w:id="227" w:name="_Toc43824507"/>
      <w:r>
        <w:t>П</w:t>
      </w:r>
      <w:r w:rsidRPr="00C637CD">
        <w:rPr>
          <w:lang w:val="en-US"/>
        </w:rPr>
        <w:t>. 1.</w:t>
      </w:r>
      <w:r w:rsidR="000D1D7D" w:rsidRPr="00C637CD">
        <w:rPr>
          <w:lang w:val="en-US"/>
        </w:rPr>
        <w:t>2</w:t>
      </w:r>
      <w:r w:rsidRPr="00C637CD">
        <w:rPr>
          <w:lang w:val="en-US"/>
        </w:rPr>
        <w:t xml:space="preserve">. </w:t>
      </w:r>
      <w:r w:rsidR="000D1D7D">
        <w:t>Глобальные статические классы</w:t>
      </w:r>
      <w:bookmarkEnd w:id="226"/>
      <w:bookmarkEnd w:id="227"/>
    </w:p>
    <w:p w:rsidR="00515CE9" w:rsidRPr="0028333B" w:rsidRDefault="00515CE9" w:rsidP="00A706C4">
      <w:pPr>
        <w:rPr>
          <w:lang w:val="en-US"/>
        </w:rPr>
      </w:pPr>
      <w:r w:rsidRPr="00515CE9">
        <w:rPr>
          <w:lang w:val="en-US"/>
        </w:rPr>
        <w:t>GlobalMethods</w:t>
      </w:r>
      <w:r w:rsidRPr="0028333B">
        <w:rPr>
          <w:lang w:val="en-US"/>
        </w:rPr>
        <w:t>.</w:t>
      </w:r>
      <w:r w:rsidRPr="00515CE9">
        <w:rPr>
          <w:lang w:val="en-US"/>
        </w:rPr>
        <w:t>cs</w:t>
      </w:r>
    </w:p>
    <w:p w:rsidR="00004C19" w:rsidRPr="0028333B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>using</w:t>
      </w:r>
      <w:r w:rsidRPr="0028333B">
        <w:rPr>
          <w:rFonts w:ascii="Consolas" w:hAnsi="Consolas"/>
          <w:sz w:val="24"/>
          <w:szCs w:val="24"/>
          <w:lang w:val="en-US"/>
        </w:rPr>
        <w:t xml:space="preserve"> </w:t>
      </w:r>
      <w:r w:rsidRPr="00004C19">
        <w:rPr>
          <w:rFonts w:ascii="Consolas" w:hAnsi="Consolas"/>
          <w:sz w:val="24"/>
          <w:szCs w:val="24"/>
          <w:lang w:val="en-US"/>
        </w:rPr>
        <w:t>System</w:t>
      </w:r>
      <w:r w:rsidRPr="0028333B">
        <w:rPr>
          <w:rFonts w:ascii="Consolas" w:hAnsi="Consolas"/>
          <w:sz w:val="24"/>
          <w:szCs w:val="24"/>
          <w:lang w:val="en-US"/>
        </w:rPr>
        <w:t>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using </w:t>
      </w:r>
      <w:proofErr w:type="gramStart"/>
      <w:r w:rsidRPr="00004C19">
        <w:rPr>
          <w:rFonts w:ascii="Consolas" w:hAnsi="Consolas"/>
          <w:sz w:val="24"/>
          <w:szCs w:val="24"/>
          <w:lang w:val="en-US"/>
        </w:rPr>
        <w:t>System.Collections.Generic</w:t>
      </w:r>
      <w:proofErr w:type="gramEnd"/>
      <w:r w:rsidRPr="00004C19">
        <w:rPr>
          <w:rFonts w:ascii="Consolas" w:hAnsi="Consolas"/>
          <w:sz w:val="24"/>
          <w:szCs w:val="24"/>
          <w:lang w:val="en-US"/>
        </w:rPr>
        <w:t>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>using System.Linq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>using System.Net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>using System.Net.Http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using </w:t>
      </w:r>
      <w:proofErr w:type="gramStart"/>
      <w:r w:rsidRPr="00004C19">
        <w:rPr>
          <w:rFonts w:ascii="Consolas" w:hAnsi="Consolas"/>
          <w:sz w:val="24"/>
          <w:szCs w:val="24"/>
          <w:lang w:val="en-US"/>
        </w:rPr>
        <w:t>System.Net.Http.Headers</w:t>
      </w:r>
      <w:proofErr w:type="gramEnd"/>
      <w:r w:rsidRPr="00004C19">
        <w:rPr>
          <w:rFonts w:ascii="Consolas" w:hAnsi="Consolas"/>
          <w:sz w:val="24"/>
          <w:szCs w:val="24"/>
          <w:lang w:val="en-US"/>
        </w:rPr>
        <w:t>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using </w:t>
      </w:r>
      <w:proofErr w:type="gramStart"/>
      <w:r w:rsidRPr="00004C19">
        <w:rPr>
          <w:rFonts w:ascii="Consolas" w:hAnsi="Consolas"/>
          <w:sz w:val="24"/>
          <w:szCs w:val="24"/>
          <w:lang w:val="en-US"/>
        </w:rPr>
        <w:t>System.Security.Authentication</w:t>
      </w:r>
      <w:proofErr w:type="gramEnd"/>
      <w:r w:rsidRPr="00004C19">
        <w:rPr>
          <w:rFonts w:ascii="Consolas" w:hAnsi="Consolas"/>
          <w:sz w:val="24"/>
          <w:szCs w:val="24"/>
          <w:lang w:val="en-US"/>
        </w:rPr>
        <w:t>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>using Android.Media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>using Newtonsoft.Json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using </w:t>
      </w:r>
      <w:proofErr w:type="gramStart"/>
      <w:r w:rsidRPr="00004C19">
        <w:rPr>
          <w:rFonts w:ascii="Consolas" w:hAnsi="Consolas"/>
          <w:sz w:val="24"/>
          <w:szCs w:val="24"/>
          <w:lang w:val="en-US"/>
        </w:rPr>
        <w:t>Newtonsoft.Json.Linq</w:t>
      </w:r>
      <w:proofErr w:type="gramEnd"/>
      <w:r w:rsidRPr="00004C19">
        <w:rPr>
          <w:rFonts w:ascii="Consolas" w:hAnsi="Consolas"/>
          <w:sz w:val="24"/>
          <w:szCs w:val="24"/>
          <w:lang w:val="en-US"/>
        </w:rPr>
        <w:t>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using </w:t>
      </w:r>
      <w:proofErr w:type="gramStart"/>
      <w:r w:rsidRPr="00004C19">
        <w:rPr>
          <w:rFonts w:ascii="Consolas" w:hAnsi="Consolas"/>
          <w:sz w:val="24"/>
          <w:szCs w:val="24"/>
          <w:lang w:val="en-US"/>
        </w:rPr>
        <w:t>TryXamarin.Models.Common</w:t>
      </w:r>
      <w:proofErr w:type="gramEnd"/>
      <w:r w:rsidRPr="00004C19">
        <w:rPr>
          <w:rFonts w:ascii="Consolas" w:hAnsi="Consolas"/>
          <w:sz w:val="24"/>
          <w:szCs w:val="24"/>
          <w:lang w:val="en-US"/>
        </w:rPr>
        <w:t>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lastRenderedPageBreak/>
        <w:t xml:space="preserve">using </w:t>
      </w:r>
      <w:proofErr w:type="gramStart"/>
      <w:r w:rsidRPr="00004C19">
        <w:rPr>
          <w:rFonts w:ascii="Consolas" w:hAnsi="Consolas"/>
          <w:sz w:val="24"/>
          <w:szCs w:val="24"/>
          <w:lang w:val="en-US"/>
        </w:rPr>
        <w:t>TryXamarin.Models.Student</w:t>
      </w:r>
      <w:proofErr w:type="gramEnd"/>
      <w:r w:rsidRPr="00004C19">
        <w:rPr>
          <w:rFonts w:ascii="Consolas" w:hAnsi="Consolas"/>
          <w:sz w:val="24"/>
          <w:szCs w:val="24"/>
          <w:lang w:val="en-US"/>
        </w:rPr>
        <w:t>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using </w:t>
      </w:r>
      <w:proofErr w:type="gramStart"/>
      <w:r w:rsidRPr="00004C19">
        <w:rPr>
          <w:rFonts w:ascii="Consolas" w:hAnsi="Consolas"/>
          <w:sz w:val="24"/>
          <w:szCs w:val="24"/>
          <w:lang w:val="en-US"/>
        </w:rPr>
        <w:t>TryXamarin.Models.Teacher</w:t>
      </w:r>
      <w:proofErr w:type="gramEnd"/>
      <w:r w:rsidRPr="00004C19">
        <w:rPr>
          <w:rFonts w:ascii="Consolas" w:hAnsi="Consolas"/>
          <w:sz w:val="24"/>
          <w:szCs w:val="24"/>
          <w:lang w:val="en-US"/>
        </w:rPr>
        <w:t>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>namespace TryXamarin.DataHelpers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>{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public class GlobalMethods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{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#region Common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public static UserAuthorization </w:t>
      </w:r>
      <w:proofErr w:type="gramStart"/>
      <w:r w:rsidRPr="00004C19">
        <w:rPr>
          <w:rFonts w:ascii="Consolas" w:hAnsi="Consolas"/>
          <w:sz w:val="24"/>
          <w:szCs w:val="24"/>
          <w:lang w:val="en-US"/>
        </w:rPr>
        <w:t>Authorize(</w:t>
      </w:r>
      <w:proofErr w:type="gramEnd"/>
      <w:r w:rsidRPr="00004C19">
        <w:rPr>
          <w:rFonts w:ascii="Consolas" w:hAnsi="Consolas"/>
          <w:sz w:val="24"/>
          <w:szCs w:val="24"/>
          <w:lang w:val="en-US"/>
        </w:rPr>
        <w:t>string email, string password)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{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var baseAdress = "https://istu.ru/api/auth/"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var content = new Dictionary&lt;string, string&gt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{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    {"email", $"{email}"},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    {"password", $"{password}"},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    {"ContentType", "application/json"}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}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var postAsync = </w:t>
      </w:r>
      <w:proofErr w:type="gramStart"/>
      <w:r w:rsidRPr="00004C19">
        <w:rPr>
          <w:rFonts w:ascii="Consolas" w:hAnsi="Consolas"/>
          <w:sz w:val="24"/>
          <w:szCs w:val="24"/>
          <w:lang w:val="en-US"/>
        </w:rPr>
        <w:t>App.HttpClient.PostAsync</w:t>
      </w:r>
      <w:proofErr w:type="gramEnd"/>
      <w:r w:rsidRPr="00004C19">
        <w:rPr>
          <w:rFonts w:ascii="Consolas" w:hAnsi="Consolas"/>
          <w:sz w:val="24"/>
          <w:szCs w:val="24"/>
          <w:lang w:val="en-US"/>
        </w:rPr>
        <w:t>(new Uri($"{baseAdress}login"), new FormUrlEncodedContent(content))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    </w:t>
      </w:r>
      <w:proofErr w:type="gramStart"/>
      <w:r w:rsidRPr="00004C19">
        <w:rPr>
          <w:rFonts w:ascii="Consolas" w:hAnsi="Consolas"/>
          <w:sz w:val="24"/>
          <w:szCs w:val="24"/>
          <w:lang w:val="en-US"/>
        </w:rPr>
        <w:t>.Result</w:t>
      </w:r>
      <w:proofErr w:type="gramEnd"/>
      <w:r w:rsidRPr="00004C19">
        <w:rPr>
          <w:rFonts w:ascii="Consolas" w:hAnsi="Consolas"/>
          <w:sz w:val="24"/>
          <w:szCs w:val="24"/>
          <w:lang w:val="en-US"/>
        </w:rPr>
        <w:t>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if (postAsync.StatusCode == HttpStatusCode.OK)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{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    GlobalVariables.UserAuthorization =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        JsonConvert.DeserializeObject&lt;UserAuthorization&gt;(</w:t>
      </w:r>
      <w:proofErr w:type="gramStart"/>
      <w:r w:rsidRPr="00004C19">
        <w:rPr>
          <w:rFonts w:ascii="Consolas" w:hAnsi="Consolas"/>
          <w:sz w:val="24"/>
          <w:szCs w:val="24"/>
          <w:lang w:val="en-US"/>
        </w:rPr>
        <w:t>postAsync.Content.ReadAsStringAsync</w:t>
      </w:r>
      <w:proofErr w:type="gramEnd"/>
      <w:r w:rsidRPr="00004C19">
        <w:rPr>
          <w:rFonts w:ascii="Consolas" w:hAnsi="Consolas"/>
          <w:sz w:val="24"/>
          <w:szCs w:val="24"/>
          <w:lang w:val="en-US"/>
        </w:rPr>
        <w:t>().Result)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    return GlobalVariables.UserAuthorization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}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throw new </w:t>
      </w:r>
      <w:proofErr w:type="gramStart"/>
      <w:r w:rsidRPr="00004C19">
        <w:rPr>
          <w:rFonts w:ascii="Consolas" w:hAnsi="Consolas"/>
          <w:sz w:val="24"/>
          <w:szCs w:val="24"/>
          <w:lang w:val="en-US"/>
        </w:rPr>
        <w:t>AuthenticationException(</w:t>
      </w:r>
      <w:proofErr w:type="gramEnd"/>
      <w:r w:rsidRPr="00004C19">
        <w:rPr>
          <w:rFonts w:ascii="Consolas" w:hAnsi="Consolas"/>
          <w:sz w:val="24"/>
          <w:szCs w:val="24"/>
          <w:lang w:val="en-US"/>
        </w:rPr>
        <w:t>)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lastRenderedPageBreak/>
        <w:t xml:space="preserve">        }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public static User </w:t>
      </w:r>
      <w:proofErr w:type="gramStart"/>
      <w:r w:rsidRPr="00004C19">
        <w:rPr>
          <w:rFonts w:ascii="Consolas" w:hAnsi="Consolas"/>
          <w:sz w:val="24"/>
          <w:szCs w:val="24"/>
          <w:lang w:val="en-US"/>
        </w:rPr>
        <w:t>GetUser(</w:t>
      </w:r>
      <w:proofErr w:type="gramEnd"/>
      <w:r w:rsidRPr="00004C19">
        <w:rPr>
          <w:rFonts w:ascii="Consolas" w:hAnsi="Consolas"/>
          <w:sz w:val="24"/>
          <w:szCs w:val="24"/>
          <w:lang w:val="en-US"/>
        </w:rPr>
        <w:t>)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{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var httpClient = App.HttpClient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//httpClient.BaseAddress = new Uri("https://istu.ru/api")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var baseAdress = "https://istu.ru/api/auth/"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var request = new HttpRequestMessage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{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    Method = HttpMethod.Get,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    RequestUri = new Uri($"{baseAdress}user")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}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</w:t>
      </w:r>
      <w:proofErr w:type="gramStart"/>
      <w:r w:rsidRPr="00004C19">
        <w:rPr>
          <w:rFonts w:ascii="Consolas" w:hAnsi="Consolas"/>
          <w:sz w:val="24"/>
          <w:szCs w:val="24"/>
          <w:lang w:val="en-US"/>
        </w:rPr>
        <w:t>httpClient.DefaultRequestHeaders.Accept.Add</w:t>
      </w:r>
      <w:proofErr w:type="gramEnd"/>
      <w:r w:rsidRPr="00004C19">
        <w:rPr>
          <w:rFonts w:ascii="Consolas" w:hAnsi="Consolas"/>
          <w:sz w:val="24"/>
          <w:szCs w:val="24"/>
          <w:lang w:val="en-US"/>
        </w:rPr>
        <w:t>(new MediaTypeWithQualityHeaderValue("application/json"))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</w:t>
      </w:r>
      <w:proofErr w:type="gramStart"/>
      <w:r w:rsidRPr="00004C19">
        <w:rPr>
          <w:rFonts w:ascii="Consolas" w:hAnsi="Consolas"/>
          <w:sz w:val="24"/>
          <w:szCs w:val="24"/>
          <w:lang w:val="en-US"/>
        </w:rPr>
        <w:t>request.Headers.Add</w:t>
      </w:r>
      <w:proofErr w:type="gramEnd"/>
      <w:r w:rsidRPr="00004C19">
        <w:rPr>
          <w:rFonts w:ascii="Consolas" w:hAnsi="Consolas"/>
          <w:sz w:val="24"/>
          <w:szCs w:val="24"/>
          <w:lang w:val="en-US"/>
        </w:rPr>
        <w:t>("Authorization", $"Bearer {GlobalVariables.UserAuthorization.AccessToken}")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var httpResponseMessage = httpClient.SendAsync(request</w:t>
      </w:r>
      <w:proofErr w:type="gramStart"/>
      <w:r w:rsidRPr="00004C19">
        <w:rPr>
          <w:rFonts w:ascii="Consolas" w:hAnsi="Consolas"/>
          <w:sz w:val="24"/>
          <w:szCs w:val="24"/>
          <w:lang w:val="en-US"/>
        </w:rPr>
        <w:t>).Result</w:t>
      </w:r>
      <w:proofErr w:type="gramEnd"/>
      <w:r w:rsidRPr="00004C19">
        <w:rPr>
          <w:rFonts w:ascii="Consolas" w:hAnsi="Consolas"/>
          <w:sz w:val="24"/>
          <w:szCs w:val="24"/>
          <w:lang w:val="en-US"/>
        </w:rPr>
        <w:t>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if (httpResponseMessage.IsSuccessStatusCode)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{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    var ans = </w:t>
      </w:r>
      <w:proofErr w:type="gramStart"/>
      <w:r w:rsidRPr="00004C19">
        <w:rPr>
          <w:rFonts w:ascii="Consolas" w:hAnsi="Consolas"/>
          <w:sz w:val="24"/>
          <w:szCs w:val="24"/>
          <w:lang w:val="en-US"/>
        </w:rPr>
        <w:t>httpResponseMessage.Content.ReadAsStringAsync</w:t>
      </w:r>
      <w:proofErr w:type="gramEnd"/>
      <w:r w:rsidRPr="00004C19">
        <w:rPr>
          <w:rFonts w:ascii="Consolas" w:hAnsi="Consolas"/>
          <w:sz w:val="24"/>
          <w:szCs w:val="24"/>
          <w:lang w:val="en-US"/>
        </w:rPr>
        <w:t>().Result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    var user = JsonConvert.DeserializeObject&lt;User&gt;(ans)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    return user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}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return null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}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public static List&lt;Consultation&gt; </w:t>
      </w:r>
      <w:proofErr w:type="gramStart"/>
      <w:r w:rsidRPr="00004C19">
        <w:rPr>
          <w:rFonts w:ascii="Consolas" w:hAnsi="Consolas"/>
          <w:sz w:val="24"/>
          <w:szCs w:val="24"/>
          <w:lang w:val="en-US"/>
        </w:rPr>
        <w:t>GetConsultations(</w:t>
      </w:r>
      <w:proofErr w:type="gramEnd"/>
      <w:r w:rsidRPr="00004C19">
        <w:rPr>
          <w:rFonts w:ascii="Consolas" w:hAnsi="Consolas"/>
          <w:sz w:val="24"/>
          <w:szCs w:val="24"/>
          <w:lang w:val="en-US"/>
        </w:rPr>
        <w:t>)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lastRenderedPageBreak/>
        <w:t xml:space="preserve">        {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var httpClient = App.HttpClient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var baseAdress = "https://istu.ru/api/mobile/staff"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var request = new HttpRequestMessage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{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    Method = HttpMethod.Get,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    RequestUri = new Uri($"{baseAdress</w:t>
      </w:r>
      <w:proofErr w:type="gramStart"/>
      <w:r w:rsidRPr="00004C19">
        <w:rPr>
          <w:rFonts w:ascii="Consolas" w:hAnsi="Consolas"/>
          <w:sz w:val="24"/>
          <w:szCs w:val="24"/>
          <w:lang w:val="en-US"/>
        </w:rPr>
        <w:t>}?staff</w:t>
      </w:r>
      <w:proofErr w:type="gramEnd"/>
      <w:r w:rsidRPr="00004C19">
        <w:rPr>
          <w:rFonts w:ascii="Consolas" w:hAnsi="Consolas"/>
          <w:sz w:val="24"/>
          <w:szCs w:val="24"/>
          <w:lang w:val="en-US"/>
        </w:rPr>
        <w:t>_id={GlobalVariables.CurrentUser.Staff.Id}&amp;consultation")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}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</w:t>
      </w:r>
      <w:proofErr w:type="gramStart"/>
      <w:r w:rsidRPr="00004C19">
        <w:rPr>
          <w:rFonts w:ascii="Consolas" w:hAnsi="Consolas"/>
          <w:sz w:val="24"/>
          <w:szCs w:val="24"/>
          <w:lang w:val="en-US"/>
        </w:rPr>
        <w:t>httpClient.DefaultRequestHeaders.Accept.Add</w:t>
      </w:r>
      <w:proofErr w:type="gramEnd"/>
      <w:r w:rsidRPr="00004C19">
        <w:rPr>
          <w:rFonts w:ascii="Consolas" w:hAnsi="Consolas"/>
          <w:sz w:val="24"/>
          <w:szCs w:val="24"/>
          <w:lang w:val="en-US"/>
        </w:rPr>
        <w:t>(new MediaTypeWithQualityHeaderValue("application/json"))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</w:t>
      </w:r>
      <w:proofErr w:type="gramStart"/>
      <w:r w:rsidRPr="00004C19">
        <w:rPr>
          <w:rFonts w:ascii="Consolas" w:hAnsi="Consolas"/>
          <w:sz w:val="24"/>
          <w:szCs w:val="24"/>
          <w:lang w:val="en-US"/>
        </w:rPr>
        <w:t>request.Headers.Add</w:t>
      </w:r>
      <w:proofErr w:type="gramEnd"/>
      <w:r w:rsidRPr="00004C19">
        <w:rPr>
          <w:rFonts w:ascii="Consolas" w:hAnsi="Consolas"/>
          <w:sz w:val="24"/>
          <w:szCs w:val="24"/>
          <w:lang w:val="en-US"/>
        </w:rPr>
        <w:t>("Authorization", $"Bearer {GlobalVariables.UserAuthorization.AccessToken}")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var httpResponseMessage = httpClient.SendAsync(request</w:t>
      </w:r>
      <w:proofErr w:type="gramStart"/>
      <w:r w:rsidRPr="00004C19">
        <w:rPr>
          <w:rFonts w:ascii="Consolas" w:hAnsi="Consolas"/>
          <w:sz w:val="24"/>
          <w:szCs w:val="24"/>
          <w:lang w:val="en-US"/>
        </w:rPr>
        <w:t>).Result</w:t>
      </w:r>
      <w:proofErr w:type="gramEnd"/>
      <w:r w:rsidRPr="00004C19">
        <w:rPr>
          <w:rFonts w:ascii="Consolas" w:hAnsi="Consolas"/>
          <w:sz w:val="24"/>
          <w:szCs w:val="24"/>
          <w:lang w:val="en-US"/>
        </w:rPr>
        <w:t>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if (httpResponseMessage.IsSuccessStatusCode)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{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    var answer = </w:t>
      </w:r>
      <w:proofErr w:type="gramStart"/>
      <w:r w:rsidRPr="00004C19">
        <w:rPr>
          <w:rFonts w:ascii="Consolas" w:hAnsi="Consolas"/>
          <w:sz w:val="24"/>
          <w:szCs w:val="24"/>
          <w:lang w:val="en-US"/>
        </w:rPr>
        <w:t>httpResponseMessage.Content.ReadAsStringAsync</w:t>
      </w:r>
      <w:proofErr w:type="gramEnd"/>
      <w:r w:rsidRPr="00004C19">
        <w:rPr>
          <w:rFonts w:ascii="Consolas" w:hAnsi="Consolas"/>
          <w:sz w:val="24"/>
          <w:szCs w:val="24"/>
          <w:lang w:val="en-US"/>
        </w:rPr>
        <w:t>().Result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    var staff = JsonConvert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        </w:t>
      </w:r>
      <w:proofErr w:type="gramStart"/>
      <w:r w:rsidRPr="00004C19">
        <w:rPr>
          <w:rFonts w:ascii="Consolas" w:hAnsi="Consolas"/>
          <w:sz w:val="24"/>
          <w:szCs w:val="24"/>
          <w:lang w:val="en-US"/>
        </w:rPr>
        <w:t>.DeserializeObject</w:t>
      </w:r>
      <w:proofErr w:type="gramEnd"/>
      <w:r w:rsidRPr="00004C19">
        <w:rPr>
          <w:rFonts w:ascii="Consolas" w:hAnsi="Consolas"/>
          <w:sz w:val="24"/>
          <w:szCs w:val="24"/>
          <w:lang w:val="en-US"/>
        </w:rPr>
        <w:t>&lt;Staff&gt;(answer, new JsonSerializerSettings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        {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            NullValueHandling = NullValueHandling.Ignore,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            MissingMemberHandling = MissingMemberHandling.Ignore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        })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    return </w:t>
      </w:r>
      <w:proofErr w:type="gramStart"/>
      <w:r w:rsidRPr="00004C19">
        <w:rPr>
          <w:rFonts w:ascii="Consolas" w:hAnsi="Consolas"/>
          <w:sz w:val="24"/>
          <w:szCs w:val="24"/>
          <w:lang w:val="en-US"/>
        </w:rPr>
        <w:t>staff.Consultations</w:t>
      </w:r>
      <w:proofErr w:type="gramEnd"/>
      <w:r w:rsidRPr="00004C19">
        <w:rPr>
          <w:rFonts w:ascii="Consolas" w:hAnsi="Consolas"/>
          <w:sz w:val="24"/>
          <w:szCs w:val="24"/>
          <w:lang w:val="en-US"/>
        </w:rPr>
        <w:t>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}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lastRenderedPageBreak/>
        <w:t xml:space="preserve">            return null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}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public static List&lt;Announcement&gt; </w:t>
      </w:r>
      <w:proofErr w:type="gramStart"/>
      <w:r w:rsidRPr="00004C19">
        <w:rPr>
          <w:rFonts w:ascii="Consolas" w:hAnsi="Consolas"/>
          <w:sz w:val="24"/>
          <w:szCs w:val="24"/>
          <w:lang w:val="en-US"/>
        </w:rPr>
        <w:t>GetAnnouncements(</w:t>
      </w:r>
      <w:proofErr w:type="gramEnd"/>
      <w:r w:rsidRPr="00004C19">
        <w:rPr>
          <w:rFonts w:ascii="Consolas" w:hAnsi="Consolas"/>
          <w:sz w:val="24"/>
          <w:szCs w:val="24"/>
          <w:lang w:val="en-US"/>
        </w:rPr>
        <w:t>bool forTeacher)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{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var httpClient = App.HttpClient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var baseAdress = "https://istu.ru/api/mobile/announcement"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var request = new </w:t>
      </w:r>
      <w:proofErr w:type="gramStart"/>
      <w:r w:rsidRPr="00004C19">
        <w:rPr>
          <w:rFonts w:ascii="Consolas" w:hAnsi="Consolas"/>
          <w:sz w:val="24"/>
          <w:szCs w:val="24"/>
          <w:lang w:val="en-US"/>
        </w:rPr>
        <w:t>HttpRequestMessage(</w:t>
      </w:r>
      <w:proofErr w:type="gramEnd"/>
      <w:r w:rsidRPr="00004C19">
        <w:rPr>
          <w:rFonts w:ascii="Consolas" w:hAnsi="Consolas"/>
          <w:sz w:val="24"/>
          <w:szCs w:val="24"/>
          <w:lang w:val="en-US"/>
        </w:rPr>
        <w:t>)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if (forTeacher)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{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    request = new HttpRequestMessage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    {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        Method = HttpMethod.Get,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        RequestUri = new Uri($"{baseAdress</w:t>
      </w:r>
      <w:proofErr w:type="gramStart"/>
      <w:r w:rsidRPr="00004C19">
        <w:rPr>
          <w:rFonts w:ascii="Consolas" w:hAnsi="Consolas"/>
          <w:sz w:val="24"/>
          <w:szCs w:val="24"/>
          <w:lang w:val="en-US"/>
        </w:rPr>
        <w:t>}?from</w:t>
      </w:r>
      <w:proofErr w:type="gramEnd"/>
      <w:r w:rsidRPr="00004C19">
        <w:rPr>
          <w:rFonts w:ascii="Consolas" w:hAnsi="Consolas"/>
          <w:sz w:val="24"/>
          <w:szCs w:val="24"/>
          <w:lang w:val="en-US"/>
        </w:rPr>
        <w:t>_userid={GlobalVariables.CurrentUser.Staff.Id}")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    }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}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else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{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    request = new HttpRequestMessage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    {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        Method = HttpMethod.Get,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        RequestUri = new Uri($"{baseAdress</w:t>
      </w:r>
      <w:proofErr w:type="gramStart"/>
      <w:r w:rsidRPr="00004C19">
        <w:rPr>
          <w:rFonts w:ascii="Consolas" w:hAnsi="Consolas"/>
          <w:sz w:val="24"/>
          <w:szCs w:val="24"/>
          <w:lang w:val="en-US"/>
        </w:rPr>
        <w:t>}?for</w:t>
      </w:r>
      <w:proofErr w:type="gramEnd"/>
      <w:r w:rsidRPr="00004C19">
        <w:rPr>
          <w:rFonts w:ascii="Consolas" w:hAnsi="Consolas"/>
          <w:sz w:val="24"/>
          <w:szCs w:val="24"/>
          <w:lang w:val="en-US"/>
        </w:rPr>
        <w:t>_group={GlobalVariables.CurrentUser.Students.First().Group}")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    }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}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</w:t>
      </w:r>
      <w:proofErr w:type="gramStart"/>
      <w:r w:rsidRPr="00004C19">
        <w:rPr>
          <w:rFonts w:ascii="Consolas" w:hAnsi="Consolas"/>
          <w:sz w:val="24"/>
          <w:szCs w:val="24"/>
          <w:lang w:val="en-US"/>
        </w:rPr>
        <w:t>httpClient.DefaultRequestHeaders.Accept.Add</w:t>
      </w:r>
      <w:proofErr w:type="gramEnd"/>
      <w:r w:rsidRPr="00004C19">
        <w:rPr>
          <w:rFonts w:ascii="Consolas" w:hAnsi="Consolas"/>
          <w:sz w:val="24"/>
          <w:szCs w:val="24"/>
          <w:lang w:val="en-US"/>
        </w:rPr>
        <w:t>(new MediaTypeWithQualityHeaderValue("application/json"))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lastRenderedPageBreak/>
        <w:t xml:space="preserve">            </w:t>
      </w:r>
      <w:proofErr w:type="gramStart"/>
      <w:r w:rsidRPr="00004C19">
        <w:rPr>
          <w:rFonts w:ascii="Consolas" w:hAnsi="Consolas"/>
          <w:sz w:val="24"/>
          <w:szCs w:val="24"/>
          <w:lang w:val="en-US"/>
        </w:rPr>
        <w:t>request.Headers.Add</w:t>
      </w:r>
      <w:proofErr w:type="gramEnd"/>
      <w:r w:rsidRPr="00004C19">
        <w:rPr>
          <w:rFonts w:ascii="Consolas" w:hAnsi="Consolas"/>
          <w:sz w:val="24"/>
          <w:szCs w:val="24"/>
          <w:lang w:val="en-US"/>
        </w:rPr>
        <w:t>("Authorization", $"Bearer {GlobalVariables.UserAuthorization.AccessToken}")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var httpResponseMessage = httpClient.SendAsync(request</w:t>
      </w:r>
      <w:proofErr w:type="gramStart"/>
      <w:r w:rsidRPr="00004C19">
        <w:rPr>
          <w:rFonts w:ascii="Consolas" w:hAnsi="Consolas"/>
          <w:sz w:val="24"/>
          <w:szCs w:val="24"/>
          <w:lang w:val="en-US"/>
        </w:rPr>
        <w:t>).Result</w:t>
      </w:r>
      <w:proofErr w:type="gramEnd"/>
      <w:r w:rsidRPr="00004C19">
        <w:rPr>
          <w:rFonts w:ascii="Consolas" w:hAnsi="Consolas"/>
          <w:sz w:val="24"/>
          <w:szCs w:val="24"/>
          <w:lang w:val="en-US"/>
        </w:rPr>
        <w:t>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if (httpResponseMessage.IsSuccessStatusCode)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{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    var answer = </w:t>
      </w:r>
      <w:proofErr w:type="gramStart"/>
      <w:r w:rsidRPr="00004C19">
        <w:rPr>
          <w:rFonts w:ascii="Consolas" w:hAnsi="Consolas"/>
          <w:sz w:val="24"/>
          <w:szCs w:val="24"/>
          <w:lang w:val="en-US"/>
        </w:rPr>
        <w:t>httpResponseMessage.Content.ReadAsStringAsync</w:t>
      </w:r>
      <w:proofErr w:type="gramEnd"/>
      <w:r w:rsidRPr="00004C19">
        <w:rPr>
          <w:rFonts w:ascii="Consolas" w:hAnsi="Consolas"/>
          <w:sz w:val="24"/>
          <w:szCs w:val="24"/>
          <w:lang w:val="en-US"/>
        </w:rPr>
        <w:t>().Result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    var announcements = JsonConvert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        </w:t>
      </w:r>
      <w:proofErr w:type="gramStart"/>
      <w:r w:rsidRPr="00004C19">
        <w:rPr>
          <w:rFonts w:ascii="Consolas" w:hAnsi="Consolas"/>
          <w:sz w:val="24"/>
          <w:szCs w:val="24"/>
          <w:lang w:val="en-US"/>
        </w:rPr>
        <w:t>.DeserializeObject</w:t>
      </w:r>
      <w:proofErr w:type="gramEnd"/>
      <w:r w:rsidRPr="00004C19">
        <w:rPr>
          <w:rFonts w:ascii="Consolas" w:hAnsi="Consolas"/>
          <w:sz w:val="24"/>
          <w:szCs w:val="24"/>
          <w:lang w:val="en-US"/>
        </w:rPr>
        <w:t>&lt;List&lt;Announcement&gt;&gt;(answer, new JsonSerializerSettings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        {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            NullValueHandling = NullValueHandling.Ignore,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            MissingMemberHandling = MissingMemberHandling.Ignore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        })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    return announcements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}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return null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}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public static Staff </w:t>
      </w:r>
      <w:proofErr w:type="gramStart"/>
      <w:r w:rsidRPr="00004C19">
        <w:rPr>
          <w:rFonts w:ascii="Consolas" w:hAnsi="Consolas"/>
          <w:sz w:val="24"/>
          <w:szCs w:val="24"/>
          <w:lang w:val="en-US"/>
        </w:rPr>
        <w:t>GetStaff(</w:t>
      </w:r>
      <w:proofErr w:type="gramEnd"/>
      <w:r w:rsidRPr="00004C19">
        <w:rPr>
          <w:rFonts w:ascii="Consolas" w:hAnsi="Consolas"/>
          <w:sz w:val="24"/>
          <w:szCs w:val="24"/>
          <w:lang w:val="en-US"/>
        </w:rPr>
        <w:t>)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{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var httpClient = App.HttpClient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var baseAdress = "https://istu.ru/api/mobile/staff"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var request = new HttpRequestMessage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{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    Method = HttpMethod.Get,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    RequestUri = new Uri($"{baseAdress</w:t>
      </w:r>
      <w:proofErr w:type="gramStart"/>
      <w:r w:rsidRPr="00004C19">
        <w:rPr>
          <w:rFonts w:ascii="Consolas" w:hAnsi="Consolas"/>
          <w:sz w:val="24"/>
          <w:szCs w:val="24"/>
          <w:lang w:val="en-US"/>
        </w:rPr>
        <w:t>}?staff</w:t>
      </w:r>
      <w:proofErr w:type="gramEnd"/>
      <w:r w:rsidRPr="00004C19">
        <w:rPr>
          <w:rFonts w:ascii="Consolas" w:hAnsi="Consolas"/>
          <w:sz w:val="24"/>
          <w:szCs w:val="24"/>
          <w:lang w:val="en-US"/>
        </w:rPr>
        <w:t>_id={GlobalVariables.CurrentUser.Staff.Id}&amp;article")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lastRenderedPageBreak/>
        <w:t xml:space="preserve">            }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</w:t>
      </w:r>
      <w:proofErr w:type="gramStart"/>
      <w:r w:rsidRPr="00004C19">
        <w:rPr>
          <w:rFonts w:ascii="Consolas" w:hAnsi="Consolas"/>
          <w:sz w:val="24"/>
          <w:szCs w:val="24"/>
          <w:lang w:val="en-US"/>
        </w:rPr>
        <w:t>httpClient.DefaultRequestHeaders.Accept.Add</w:t>
      </w:r>
      <w:proofErr w:type="gramEnd"/>
      <w:r w:rsidRPr="00004C19">
        <w:rPr>
          <w:rFonts w:ascii="Consolas" w:hAnsi="Consolas"/>
          <w:sz w:val="24"/>
          <w:szCs w:val="24"/>
          <w:lang w:val="en-US"/>
        </w:rPr>
        <w:t>(new MediaTypeWithQualityHeaderValue("application/json"))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</w:t>
      </w:r>
      <w:proofErr w:type="gramStart"/>
      <w:r w:rsidRPr="00004C19">
        <w:rPr>
          <w:rFonts w:ascii="Consolas" w:hAnsi="Consolas"/>
          <w:sz w:val="24"/>
          <w:szCs w:val="24"/>
          <w:lang w:val="en-US"/>
        </w:rPr>
        <w:t>request.Headers.Add</w:t>
      </w:r>
      <w:proofErr w:type="gramEnd"/>
      <w:r w:rsidRPr="00004C19">
        <w:rPr>
          <w:rFonts w:ascii="Consolas" w:hAnsi="Consolas"/>
          <w:sz w:val="24"/>
          <w:szCs w:val="24"/>
          <w:lang w:val="en-US"/>
        </w:rPr>
        <w:t>("Authorization", $"Bearer {GlobalVariables.UserAuthorization.AccessToken}")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var httpResponseMessage = httpClient.SendAsync(request</w:t>
      </w:r>
      <w:proofErr w:type="gramStart"/>
      <w:r w:rsidRPr="00004C19">
        <w:rPr>
          <w:rFonts w:ascii="Consolas" w:hAnsi="Consolas"/>
          <w:sz w:val="24"/>
          <w:szCs w:val="24"/>
          <w:lang w:val="en-US"/>
        </w:rPr>
        <w:t>).Result</w:t>
      </w:r>
      <w:proofErr w:type="gramEnd"/>
      <w:r w:rsidRPr="00004C19">
        <w:rPr>
          <w:rFonts w:ascii="Consolas" w:hAnsi="Consolas"/>
          <w:sz w:val="24"/>
          <w:szCs w:val="24"/>
          <w:lang w:val="en-US"/>
        </w:rPr>
        <w:t>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if (httpResponseMessage.IsSuccessStatusCode)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{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    var answer = </w:t>
      </w:r>
      <w:proofErr w:type="gramStart"/>
      <w:r w:rsidRPr="00004C19">
        <w:rPr>
          <w:rFonts w:ascii="Consolas" w:hAnsi="Consolas"/>
          <w:sz w:val="24"/>
          <w:szCs w:val="24"/>
          <w:lang w:val="en-US"/>
        </w:rPr>
        <w:t>httpResponseMessage.Content.ReadAsStringAsync</w:t>
      </w:r>
      <w:proofErr w:type="gramEnd"/>
      <w:r w:rsidRPr="00004C19">
        <w:rPr>
          <w:rFonts w:ascii="Consolas" w:hAnsi="Consolas"/>
          <w:sz w:val="24"/>
          <w:szCs w:val="24"/>
          <w:lang w:val="en-US"/>
        </w:rPr>
        <w:t>().Result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    var staff = JsonConvert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        </w:t>
      </w:r>
      <w:proofErr w:type="gramStart"/>
      <w:r w:rsidRPr="00004C19">
        <w:rPr>
          <w:rFonts w:ascii="Consolas" w:hAnsi="Consolas"/>
          <w:sz w:val="24"/>
          <w:szCs w:val="24"/>
          <w:lang w:val="en-US"/>
        </w:rPr>
        <w:t>.DeserializeObject</w:t>
      </w:r>
      <w:proofErr w:type="gramEnd"/>
      <w:r w:rsidRPr="00004C19">
        <w:rPr>
          <w:rFonts w:ascii="Consolas" w:hAnsi="Consolas"/>
          <w:sz w:val="24"/>
          <w:szCs w:val="24"/>
          <w:lang w:val="en-US"/>
        </w:rPr>
        <w:t>&lt;Staff&gt;(answer, new JsonSerializerSettings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        {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            NullValueHandling = NullValueHandling.Ignore,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            MissingMemberHandling = MissingMemberHandling.Ignore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        })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    return staff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}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return null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}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public static List&lt;MessageBasic&gt; </w:t>
      </w:r>
      <w:proofErr w:type="gramStart"/>
      <w:r w:rsidRPr="00004C19">
        <w:rPr>
          <w:rFonts w:ascii="Consolas" w:hAnsi="Consolas"/>
          <w:sz w:val="24"/>
          <w:szCs w:val="24"/>
          <w:lang w:val="en-US"/>
        </w:rPr>
        <w:t>GetMessages(</w:t>
      </w:r>
      <w:proofErr w:type="gramEnd"/>
      <w:r w:rsidRPr="00004C19">
        <w:rPr>
          <w:rFonts w:ascii="Consolas" w:hAnsi="Consolas"/>
          <w:sz w:val="24"/>
          <w:szCs w:val="24"/>
          <w:lang w:val="en-US"/>
        </w:rPr>
        <w:t>Guid teacherId)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{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return new List&lt;MessageBasic</w:t>
      </w:r>
      <w:proofErr w:type="gramStart"/>
      <w:r w:rsidRPr="00004C19">
        <w:rPr>
          <w:rFonts w:ascii="Consolas" w:hAnsi="Consolas"/>
          <w:sz w:val="24"/>
          <w:szCs w:val="24"/>
          <w:lang w:val="en-US"/>
        </w:rPr>
        <w:t>&gt;(</w:t>
      </w:r>
      <w:proofErr w:type="gramEnd"/>
      <w:r w:rsidRPr="00004C19">
        <w:rPr>
          <w:rFonts w:ascii="Consolas" w:hAnsi="Consolas"/>
          <w:sz w:val="24"/>
          <w:szCs w:val="24"/>
          <w:lang w:val="en-US"/>
        </w:rPr>
        <w:t>)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}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public static void </w:t>
      </w:r>
      <w:proofErr w:type="gramStart"/>
      <w:r w:rsidRPr="00004C19">
        <w:rPr>
          <w:rFonts w:ascii="Consolas" w:hAnsi="Consolas"/>
          <w:sz w:val="24"/>
          <w:szCs w:val="24"/>
          <w:lang w:val="en-US"/>
        </w:rPr>
        <w:t>AddMessage(</w:t>
      </w:r>
      <w:proofErr w:type="gramEnd"/>
      <w:r w:rsidRPr="00004C19">
        <w:rPr>
          <w:rFonts w:ascii="Consolas" w:hAnsi="Consolas"/>
          <w:sz w:val="24"/>
          <w:szCs w:val="24"/>
          <w:lang w:val="en-US"/>
        </w:rPr>
        <w:t>MessageBasic messageBasic)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{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}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#endregion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#region Student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public static List&lt;StudentsMark&gt; </w:t>
      </w:r>
      <w:proofErr w:type="gramStart"/>
      <w:r w:rsidRPr="00004C19">
        <w:rPr>
          <w:rFonts w:ascii="Consolas" w:hAnsi="Consolas"/>
          <w:sz w:val="24"/>
          <w:szCs w:val="24"/>
          <w:lang w:val="en-US"/>
        </w:rPr>
        <w:t>GetSession(</w:t>
      </w:r>
      <w:proofErr w:type="gramEnd"/>
      <w:r w:rsidRPr="00004C19">
        <w:rPr>
          <w:rFonts w:ascii="Consolas" w:hAnsi="Consolas"/>
          <w:sz w:val="24"/>
          <w:szCs w:val="24"/>
          <w:lang w:val="en-US"/>
        </w:rPr>
        <w:t>)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{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var httpClient = App.HttpClient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var baseAdress = "https://istu.ru/api/mobile/session"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var request = new HttpRequestMessage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{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    Method = HttpMethod.Get,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    RequestUri = new Uri($"{baseAdress</w:t>
      </w:r>
      <w:proofErr w:type="gramStart"/>
      <w:r w:rsidRPr="00004C19">
        <w:rPr>
          <w:rFonts w:ascii="Consolas" w:hAnsi="Consolas"/>
          <w:sz w:val="24"/>
          <w:szCs w:val="24"/>
          <w:lang w:val="en-US"/>
        </w:rPr>
        <w:t>}?student</w:t>
      </w:r>
      <w:proofErr w:type="gramEnd"/>
      <w:r w:rsidRPr="00004C19">
        <w:rPr>
          <w:rFonts w:ascii="Consolas" w:hAnsi="Consolas"/>
          <w:sz w:val="24"/>
          <w:szCs w:val="24"/>
          <w:lang w:val="en-US"/>
        </w:rPr>
        <w:t>_id={GlobalVariables.CurrentUser.Students.First().Id}")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}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</w:t>
      </w:r>
      <w:proofErr w:type="gramStart"/>
      <w:r w:rsidRPr="00004C19">
        <w:rPr>
          <w:rFonts w:ascii="Consolas" w:hAnsi="Consolas"/>
          <w:sz w:val="24"/>
          <w:szCs w:val="24"/>
          <w:lang w:val="en-US"/>
        </w:rPr>
        <w:t>httpClient.DefaultRequestHeaders.Accept.Add</w:t>
      </w:r>
      <w:proofErr w:type="gramEnd"/>
      <w:r w:rsidRPr="00004C19">
        <w:rPr>
          <w:rFonts w:ascii="Consolas" w:hAnsi="Consolas"/>
          <w:sz w:val="24"/>
          <w:szCs w:val="24"/>
          <w:lang w:val="en-US"/>
        </w:rPr>
        <w:t>(new MediaTypeWithQualityHeaderValue("application/json"))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</w:t>
      </w:r>
      <w:proofErr w:type="gramStart"/>
      <w:r w:rsidRPr="00004C19">
        <w:rPr>
          <w:rFonts w:ascii="Consolas" w:hAnsi="Consolas"/>
          <w:sz w:val="24"/>
          <w:szCs w:val="24"/>
          <w:lang w:val="en-US"/>
        </w:rPr>
        <w:t>request.Headers.Add</w:t>
      </w:r>
      <w:proofErr w:type="gramEnd"/>
      <w:r w:rsidRPr="00004C19">
        <w:rPr>
          <w:rFonts w:ascii="Consolas" w:hAnsi="Consolas"/>
          <w:sz w:val="24"/>
          <w:szCs w:val="24"/>
          <w:lang w:val="en-US"/>
        </w:rPr>
        <w:t>("Authorization", $"Bearer {GlobalVariables.UserAuthorization.AccessToken}")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var httpResponseMessage = httpClient.SendAsync(request</w:t>
      </w:r>
      <w:proofErr w:type="gramStart"/>
      <w:r w:rsidRPr="00004C19">
        <w:rPr>
          <w:rFonts w:ascii="Consolas" w:hAnsi="Consolas"/>
          <w:sz w:val="24"/>
          <w:szCs w:val="24"/>
          <w:lang w:val="en-US"/>
        </w:rPr>
        <w:t>).Result</w:t>
      </w:r>
      <w:proofErr w:type="gramEnd"/>
      <w:r w:rsidRPr="00004C19">
        <w:rPr>
          <w:rFonts w:ascii="Consolas" w:hAnsi="Consolas"/>
          <w:sz w:val="24"/>
          <w:szCs w:val="24"/>
          <w:lang w:val="en-US"/>
        </w:rPr>
        <w:t>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if (httpResponseMessage.IsSuccessStatusCode)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{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    var answer = </w:t>
      </w:r>
      <w:proofErr w:type="gramStart"/>
      <w:r w:rsidRPr="00004C19">
        <w:rPr>
          <w:rFonts w:ascii="Consolas" w:hAnsi="Consolas"/>
          <w:sz w:val="24"/>
          <w:szCs w:val="24"/>
          <w:lang w:val="en-US"/>
        </w:rPr>
        <w:t>httpResponseMessage.Content.ReadAsStringAsync</w:t>
      </w:r>
      <w:proofErr w:type="gramEnd"/>
      <w:r w:rsidRPr="00004C19">
        <w:rPr>
          <w:rFonts w:ascii="Consolas" w:hAnsi="Consolas"/>
          <w:sz w:val="24"/>
          <w:szCs w:val="24"/>
          <w:lang w:val="en-US"/>
        </w:rPr>
        <w:t>().Result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    var marks = JsonConvert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        </w:t>
      </w:r>
      <w:proofErr w:type="gramStart"/>
      <w:r w:rsidRPr="00004C19">
        <w:rPr>
          <w:rFonts w:ascii="Consolas" w:hAnsi="Consolas"/>
          <w:sz w:val="24"/>
          <w:szCs w:val="24"/>
          <w:lang w:val="en-US"/>
        </w:rPr>
        <w:t>.DeserializeObject</w:t>
      </w:r>
      <w:proofErr w:type="gramEnd"/>
      <w:r w:rsidRPr="00004C19">
        <w:rPr>
          <w:rFonts w:ascii="Consolas" w:hAnsi="Consolas"/>
          <w:sz w:val="24"/>
          <w:szCs w:val="24"/>
          <w:lang w:val="en-US"/>
        </w:rPr>
        <w:t>&lt;List&lt;StudentsMark&gt;&gt;(answer, new JsonSerializerSettings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lastRenderedPageBreak/>
        <w:t xml:space="preserve">                    {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            NullValueHandling = NullValueHandling.Ignore,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            MissingMemberHandling = MissingMemberHandling.Ignore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        })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    return marks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}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return null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}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public static StudentDebt </w:t>
      </w:r>
      <w:proofErr w:type="gramStart"/>
      <w:r w:rsidRPr="00004C19">
        <w:rPr>
          <w:rFonts w:ascii="Consolas" w:hAnsi="Consolas"/>
          <w:sz w:val="24"/>
          <w:szCs w:val="24"/>
          <w:lang w:val="en-US"/>
        </w:rPr>
        <w:t>GetDebts(</w:t>
      </w:r>
      <w:proofErr w:type="gramEnd"/>
      <w:r w:rsidRPr="00004C19">
        <w:rPr>
          <w:rFonts w:ascii="Consolas" w:hAnsi="Consolas"/>
          <w:sz w:val="24"/>
          <w:szCs w:val="24"/>
          <w:lang w:val="en-US"/>
        </w:rPr>
        <w:t>)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{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try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{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    var httpClient = App.HttpClient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    var baseAdress = "https://istu.ru/api/mobile/student"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    var request = new HttpRequestMessage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    {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        Method = HttpMethod.Get,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        RequestUri =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            new Uri($"{baseAdress</w:t>
      </w:r>
      <w:proofErr w:type="gramStart"/>
      <w:r w:rsidRPr="00004C19">
        <w:rPr>
          <w:rFonts w:ascii="Consolas" w:hAnsi="Consolas"/>
          <w:sz w:val="24"/>
          <w:szCs w:val="24"/>
          <w:lang w:val="en-US"/>
        </w:rPr>
        <w:t>}?student</w:t>
      </w:r>
      <w:proofErr w:type="gramEnd"/>
      <w:r w:rsidRPr="00004C19">
        <w:rPr>
          <w:rFonts w:ascii="Consolas" w:hAnsi="Consolas"/>
          <w:sz w:val="24"/>
          <w:szCs w:val="24"/>
          <w:lang w:val="en-US"/>
        </w:rPr>
        <w:t>_id={GlobalVariables.CurrentUser.Students.First().Id}&amp;finance")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    }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    </w:t>
      </w:r>
      <w:proofErr w:type="gramStart"/>
      <w:r w:rsidRPr="00004C19">
        <w:rPr>
          <w:rFonts w:ascii="Consolas" w:hAnsi="Consolas"/>
          <w:sz w:val="24"/>
          <w:szCs w:val="24"/>
          <w:lang w:val="en-US"/>
        </w:rPr>
        <w:t>httpClient.DefaultRequestHeaders.Accept.Add</w:t>
      </w:r>
      <w:proofErr w:type="gramEnd"/>
      <w:r w:rsidRPr="00004C19">
        <w:rPr>
          <w:rFonts w:ascii="Consolas" w:hAnsi="Consolas"/>
          <w:sz w:val="24"/>
          <w:szCs w:val="24"/>
          <w:lang w:val="en-US"/>
        </w:rPr>
        <w:t>(new MediaTypeWithQualityHeaderValue("application/json"))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    </w:t>
      </w:r>
      <w:proofErr w:type="gramStart"/>
      <w:r w:rsidRPr="00004C19">
        <w:rPr>
          <w:rFonts w:ascii="Consolas" w:hAnsi="Consolas"/>
          <w:sz w:val="24"/>
          <w:szCs w:val="24"/>
          <w:lang w:val="en-US"/>
        </w:rPr>
        <w:t>request.Headers.Add</w:t>
      </w:r>
      <w:proofErr w:type="gramEnd"/>
      <w:r w:rsidRPr="00004C19">
        <w:rPr>
          <w:rFonts w:ascii="Consolas" w:hAnsi="Consolas"/>
          <w:sz w:val="24"/>
          <w:szCs w:val="24"/>
          <w:lang w:val="en-US"/>
        </w:rPr>
        <w:t>("Authorization", $"Bearer {GlobalVariables.UserAuthorization.AccessToken}")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    var httpResponseMessage = httpClient.SendAsync(request</w:t>
      </w:r>
      <w:proofErr w:type="gramStart"/>
      <w:r w:rsidRPr="00004C19">
        <w:rPr>
          <w:rFonts w:ascii="Consolas" w:hAnsi="Consolas"/>
          <w:sz w:val="24"/>
          <w:szCs w:val="24"/>
          <w:lang w:val="en-US"/>
        </w:rPr>
        <w:t>).Result</w:t>
      </w:r>
      <w:proofErr w:type="gramEnd"/>
      <w:r w:rsidRPr="00004C19">
        <w:rPr>
          <w:rFonts w:ascii="Consolas" w:hAnsi="Consolas"/>
          <w:sz w:val="24"/>
          <w:szCs w:val="24"/>
          <w:lang w:val="en-US"/>
        </w:rPr>
        <w:t>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lastRenderedPageBreak/>
        <w:t xml:space="preserve">                if (httpResponseMessage.IsSuccessStatusCode)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    {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        var answer = </w:t>
      </w:r>
      <w:proofErr w:type="gramStart"/>
      <w:r w:rsidRPr="00004C19">
        <w:rPr>
          <w:rFonts w:ascii="Consolas" w:hAnsi="Consolas"/>
          <w:sz w:val="24"/>
          <w:szCs w:val="24"/>
          <w:lang w:val="en-US"/>
        </w:rPr>
        <w:t>httpResponseMessage.Content.ReadAsStringAsync</w:t>
      </w:r>
      <w:proofErr w:type="gramEnd"/>
      <w:r w:rsidRPr="00004C19">
        <w:rPr>
          <w:rFonts w:ascii="Consolas" w:hAnsi="Consolas"/>
          <w:sz w:val="24"/>
          <w:szCs w:val="24"/>
          <w:lang w:val="en-US"/>
        </w:rPr>
        <w:t>().Result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        var jObject = JObject.Parse(answer)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        var debt = jObject["contract"</w:t>
      </w:r>
      <w:proofErr w:type="gramStart"/>
      <w:r w:rsidRPr="00004C19">
        <w:rPr>
          <w:rFonts w:ascii="Consolas" w:hAnsi="Consolas"/>
          <w:sz w:val="24"/>
          <w:szCs w:val="24"/>
          <w:lang w:val="en-US"/>
        </w:rPr>
        <w:t>].ToObject</w:t>
      </w:r>
      <w:proofErr w:type="gramEnd"/>
      <w:r w:rsidRPr="00004C19">
        <w:rPr>
          <w:rFonts w:ascii="Consolas" w:hAnsi="Consolas"/>
          <w:sz w:val="24"/>
          <w:szCs w:val="24"/>
          <w:lang w:val="en-US"/>
        </w:rPr>
        <w:t>&lt;StudentDebt&gt;()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        return debt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    }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}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catch (Exception ex)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{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    return null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}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return null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}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public static List&lt;Teacher&gt; </w:t>
      </w:r>
      <w:proofErr w:type="gramStart"/>
      <w:r w:rsidRPr="00004C19">
        <w:rPr>
          <w:rFonts w:ascii="Consolas" w:hAnsi="Consolas"/>
          <w:sz w:val="24"/>
          <w:szCs w:val="24"/>
          <w:lang w:val="en-US"/>
        </w:rPr>
        <w:t>GetTeachers(</w:t>
      </w:r>
      <w:proofErr w:type="gramEnd"/>
      <w:r w:rsidRPr="00004C19">
        <w:rPr>
          <w:rFonts w:ascii="Consolas" w:hAnsi="Consolas"/>
          <w:sz w:val="24"/>
          <w:szCs w:val="24"/>
          <w:lang w:val="en-US"/>
        </w:rPr>
        <w:t>)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{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return new List&lt;Teacher</w:t>
      </w:r>
      <w:proofErr w:type="gramStart"/>
      <w:r w:rsidRPr="00004C19">
        <w:rPr>
          <w:rFonts w:ascii="Consolas" w:hAnsi="Consolas"/>
          <w:sz w:val="24"/>
          <w:szCs w:val="24"/>
          <w:lang w:val="en-US"/>
        </w:rPr>
        <w:t>&gt;(</w:t>
      </w:r>
      <w:proofErr w:type="gramEnd"/>
      <w:r w:rsidRPr="00004C19">
        <w:rPr>
          <w:rFonts w:ascii="Consolas" w:hAnsi="Consolas"/>
          <w:sz w:val="24"/>
          <w:szCs w:val="24"/>
          <w:lang w:val="en-US"/>
        </w:rPr>
        <w:t>)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}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#endregion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#region Teacher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public static List&lt;Article&gt; </w:t>
      </w:r>
      <w:proofErr w:type="gramStart"/>
      <w:r w:rsidRPr="00004C19">
        <w:rPr>
          <w:rFonts w:ascii="Consolas" w:hAnsi="Consolas"/>
          <w:sz w:val="24"/>
          <w:szCs w:val="24"/>
          <w:lang w:val="en-US"/>
        </w:rPr>
        <w:t>GetArticles(</w:t>
      </w:r>
      <w:proofErr w:type="gramEnd"/>
      <w:r w:rsidRPr="00004C19">
        <w:rPr>
          <w:rFonts w:ascii="Consolas" w:hAnsi="Consolas"/>
          <w:sz w:val="24"/>
          <w:szCs w:val="24"/>
          <w:lang w:val="en-US"/>
        </w:rPr>
        <w:t>)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{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var httpClient = App.HttpClient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var baseAdress = "https://istu.ru/api/mobile/staff"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var request = new HttpRequestMessage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{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lastRenderedPageBreak/>
        <w:t xml:space="preserve">                Method = HttpMethod.Get,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    RequestUri = new Uri($"{baseAdress</w:t>
      </w:r>
      <w:proofErr w:type="gramStart"/>
      <w:r w:rsidRPr="00004C19">
        <w:rPr>
          <w:rFonts w:ascii="Consolas" w:hAnsi="Consolas"/>
          <w:sz w:val="24"/>
          <w:szCs w:val="24"/>
          <w:lang w:val="en-US"/>
        </w:rPr>
        <w:t>}?staff</w:t>
      </w:r>
      <w:proofErr w:type="gramEnd"/>
      <w:r w:rsidRPr="00004C19">
        <w:rPr>
          <w:rFonts w:ascii="Consolas" w:hAnsi="Consolas"/>
          <w:sz w:val="24"/>
          <w:szCs w:val="24"/>
          <w:lang w:val="en-US"/>
        </w:rPr>
        <w:t>_id={GlobalVariables.CurrentUser.Staff.Id}&amp;article")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}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</w:t>
      </w:r>
      <w:proofErr w:type="gramStart"/>
      <w:r w:rsidRPr="00004C19">
        <w:rPr>
          <w:rFonts w:ascii="Consolas" w:hAnsi="Consolas"/>
          <w:sz w:val="24"/>
          <w:szCs w:val="24"/>
          <w:lang w:val="en-US"/>
        </w:rPr>
        <w:t>httpClient.DefaultRequestHeaders.Accept.Add</w:t>
      </w:r>
      <w:proofErr w:type="gramEnd"/>
      <w:r w:rsidRPr="00004C19">
        <w:rPr>
          <w:rFonts w:ascii="Consolas" w:hAnsi="Consolas"/>
          <w:sz w:val="24"/>
          <w:szCs w:val="24"/>
          <w:lang w:val="en-US"/>
        </w:rPr>
        <w:t>(new MediaTypeWithQualityHeaderValue("application/json"))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</w:t>
      </w:r>
      <w:proofErr w:type="gramStart"/>
      <w:r w:rsidRPr="00004C19">
        <w:rPr>
          <w:rFonts w:ascii="Consolas" w:hAnsi="Consolas"/>
          <w:sz w:val="24"/>
          <w:szCs w:val="24"/>
          <w:lang w:val="en-US"/>
        </w:rPr>
        <w:t>request.Headers.Add</w:t>
      </w:r>
      <w:proofErr w:type="gramEnd"/>
      <w:r w:rsidRPr="00004C19">
        <w:rPr>
          <w:rFonts w:ascii="Consolas" w:hAnsi="Consolas"/>
          <w:sz w:val="24"/>
          <w:szCs w:val="24"/>
          <w:lang w:val="en-US"/>
        </w:rPr>
        <w:t>("Authorization", $"Bearer {GlobalVariables.UserAuthorization.AccessToken}")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var httpResponseMessage = httpClient.SendAsync(request</w:t>
      </w:r>
      <w:proofErr w:type="gramStart"/>
      <w:r w:rsidRPr="00004C19">
        <w:rPr>
          <w:rFonts w:ascii="Consolas" w:hAnsi="Consolas"/>
          <w:sz w:val="24"/>
          <w:szCs w:val="24"/>
          <w:lang w:val="en-US"/>
        </w:rPr>
        <w:t>).Result</w:t>
      </w:r>
      <w:proofErr w:type="gramEnd"/>
      <w:r w:rsidRPr="00004C19">
        <w:rPr>
          <w:rFonts w:ascii="Consolas" w:hAnsi="Consolas"/>
          <w:sz w:val="24"/>
          <w:szCs w:val="24"/>
          <w:lang w:val="en-US"/>
        </w:rPr>
        <w:t>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if (httpResponseMessage.IsSuccessStatusCode)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{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    var answer = </w:t>
      </w:r>
      <w:proofErr w:type="gramStart"/>
      <w:r w:rsidRPr="00004C19">
        <w:rPr>
          <w:rFonts w:ascii="Consolas" w:hAnsi="Consolas"/>
          <w:sz w:val="24"/>
          <w:szCs w:val="24"/>
          <w:lang w:val="en-US"/>
        </w:rPr>
        <w:t>httpResponseMessage.Content.ReadAsStringAsync</w:t>
      </w:r>
      <w:proofErr w:type="gramEnd"/>
      <w:r w:rsidRPr="00004C19">
        <w:rPr>
          <w:rFonts w:ascii="Consolas" w:hAnsi="Consolas"/>
          <w:sz w:val="24"/>
          <w:szCs w:val="24"/>
          <w:lang w:val="en-US"/>
        </w:rPr>
        <w:t>().Result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    var staff = JsonConvert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        </w:t>
      </w:r>
      <w:proofErr w:type="gramStart"/>
      <w:r w:rsidRPr="00004C19">
        <w:rPr>
          <w:rFonts w:ascii="Consolas" w:hAnsi="Consolas"/>
          <w:sz w:val="24"/>
          <w:szCs w:val="24"/>
          <w:lang w:val="en-US"/>
        </w:rPr>
        <w:t>.DeserializeObject</w:t>
      </w:r>
      <w:proofErr w:type="gramEnd"/>
      <w:r w:rsidRPr="00004C19">
        <w:rPr>
          <w:rFonts w:ascii="Consolas" w:hAnsi="Consolas"/>
          <w:sz w:val="24"/>
          <w:szCs w:val="24"/>
          <w:lang w:val="en-US"/>
        </w:rPr>
        <w:t>&lt;Staff&gt;(answer, new JsonSerializerSettings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        {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            NullValueHandling = NullValueHandling.Ignore,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            MissingMemberHandling = MissingMemberHandling.Ignore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        })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    return </w:t>
      </w:r>
      <w:proofErr w:type="gramStart"/>
      <w:r w:rsidRPr="00004C19">
        <w:rPr>
          <w:rFonts w:ascii="Consolas" w:hAnsi="Consolas"/>
          <w:sz w:val="24"/>
          <w:szCs w:val="24"/>
          <w:lang w:val="en-US"/>
        </w:rPr>
        <w:t>staff.Articles</w:t>
      </w:r>
      <w:proofErr w:type="gramEnd"/>
      <w:r w:rsidRPr="00004C19">
        <w:rPr>
          <w:rFonts w:ascii="Consolas" w:hAnsi="Consolas"/>
          <w:sz w:val="24"/>
          <w:szCs w:val="24"/>
          <w:lang w:val="en-US"/>
        </w:rPr>
        <w:t>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}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return null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}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public static void </w:t>
      </w:r>
      <w:proofErr w:type="gramStart"/>
      <w:r w:rsidRPr="00004C19">
        <w:rPr>
          <w:rFonts w:ascii="Consolas" w:hAnsi="Consolas"/>
          <w:sz w:val="24"/>
          <w:szCs w:val="24"/>
          <w:lang w:val="en-US"/>
        </w:rPr>
        <w:t>UpdateStaff(</w:t>
      </w:r>
      <w:proofErr w:type="gramEnd"/>
      <w:r w:rsidRPr="00004C19">
        <w:rPr>
          <w:rFonts w:ascii="Consolas" w:hAnsi="Consolas"/>
          <w:sz w:val="24"/>
          <w:szCs w:val="24"/>
          <w:lang w:val="en-US"/>
        </w:rPr>
        <w:t>Staff staff)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{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var httpClient = App.HttpClient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lastRenderedPageBreak/>
        <w:t xml:space="preserve">            var baseAdress = "https://istu.ru/api/mobile/updStaff"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httpClient.PostAsync(baseAdress, new </w:t>
      </w:r>
      <w:proofErr w:type="gramStart"/>
      <w:r w:rsidRPr="00004C19">
        <w:rPr>
          <w:rFonts w:ascii="Consolas" w:hAnsi="Consolas"/>
          <w:sz w:val="24"/>
          <w:szCs w:val="24"/>
          <w:lang w:val="en-US"/>
        </w:rPr>
        <w:t>StringContent(</w:t>
      </w:r>
      <w:proofErr w:type="gramEnd"/>
      <w:r w:rsidRPr="00004C19">
        <w:rPr>
          <w:rFonts w:ascii="Consolas" w:hAnsi="Consolas"/>
          <w:sz w:val="24"/>
          <w:szCs w:val="24"/>
          <w:lang w:val="en-US"/>
        </w:rPr>
        <w:t>JsonConvert.SerializeObject(staff,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    new JsonSerializerSettings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    {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        NullValueHandling = NullValueHandling.Include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    })))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}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public static void </w:t>
      </w:r>
      <w:proofErr w:type="gramStart"/>
      <w:r w:rsidRPr="00004C19">
        <w:rPr>
          <w:rFonts w:ascii="Consolas" w:hAnsi="Consolas"/>
          <w:sz w:val="24"/>
          <w:szCs w:val="24"/>
          <w:lang w:val="en-US"/>
        </w:rPr>
        <w:t>AddOrUpdateConsultation(</w:t>
      </w:r>
      <w:proofErr w:type="gramEnd"/>
      <w:r w:rsidRPr="00004C19">
        <w:rPr>
          <w:rFonts w:ascii="Consolas" w:hAnsi="Consolas"/>
          <w:sz w:val="24"/>
          <w:szCs w:val="24"/>
          <w:lang w:val="en-US"/>
        </w:rPr>
        <w:t>Consultation consultation)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{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var httpClient = App.HttpClient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var baseAdress = "https://istu.ru/api/mobile/updConsult"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httpClient.PostAsync(baseAdress, new </w:t>
      </w:r>
      <w:proofErr w:type="gramStart"/>
      <w:r w:rsidRPr="00004C19">
        <w:rPr>
          <w:rFonts w:ascii="Consolas" w:hAnsi="Consolas"/>
          <w:sz w:val="24"/>
          <w:szCs w:val="24"/>
          <w:lang w:val="en-US"/>
        </w:rPr>
        <w:t>StringContent(</w:t>
      </w:r>
      <w:proofErr w:type="gramEnd"/>
      <w:r w:rsidRPr="00004C19">
        <w:rPr>
          <w:rFonts w:ascii="Consolas" w:hAnsi="Consolas"/>
          <w:sz w:val="24"/>
          <w:szCs w:val="24"/>
          <w:lang w:val="en-US"/>
        </w:rPr>
        <w:t>JsonConvert.SerializeObject(consultation,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    new JsonSerializerSettings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    {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        NullValueHandling = NullValueHandling.Include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    })))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}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public static void </w:t>
      </w:r>
      <w:proofErr w:type="gramStart"/>
      <w:r w:rsidRPr="00004C19">
        <w:rPr>
          <w:rFonts w:ascii="Consolas" w:hAnsi="Consolas"/>
          <w:sz w:val="24"/>
          <w:szCs w:val="24"/>
          <w:lang w:val="en-US"/>
        </w:rPr>
        <w:t>AddAnnouncement(</w:t>
      </w:r>
      <w:proofErr w:type="gramEnd"/>
      <w:r w:rsidRPr="00004C19">
        <w:rPr>
          <w:rFonts w:ascii="Consolas" w:hAnsi="Consolas"/>
          <w:sz w:val="24"/>
          <w:szCs w:val="24"/>
          <w:lang w:val="en-US"/>
        </w:rPr>
        <w:t>Announcement announcement)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{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var httpClient = App.HttpClient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var baseAdress = "https://istu.ru/api/mobile/addAnnoucement"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httpClient.PostAsync(baseAdress, new </w:t>
      </w:r>
      <w:proofErr w:type="gramStart"/>
      <w:r w:rsidRPr="00004C19">
        <w:rPr>
          <w:rFonts w:ascii="Consolas" w:hAnsi="Consolas"/>
          <w:sz w:val="24"/>
          <w:szCs w:val="24"/>
          <w:lang w:val="en-US"/>
        </w:rPr>
        <w:t>StringContent(</w:t>
      </w:r>
      <w:proofErr w:type="gramEnd"/>
      <w:r w:rsidRPr="00004C19">
        <w:rPr>
          <w:rFonts w:ascii="Consolas" w:hAnsi="Consolas"/>
          <w:sz w:val="24"/>
          <w:szCs w:val="24"/>
          <w:lang w:val="en-US"/>
        </w:rPr>
        <w:t>JsonConvert.SerializeObject(announcement,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    new JsonSerializerSettings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    {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lastRenderedPageBreak/>
        <w:t xml:space="preserve">                    NullValueHandling = NullValueHandling.Include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        })));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}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#endregion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    </w:t>
      </w:r>
    </w:p>
    <w:p w:rsidR="00004C19" w:rsidRPr="00004C19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 xml:space="preserve">    }</w:t>
      </w:r>
    </w:p>
    <w:p w:rsidR="00BF6EA3" w:rsidRDefault="00004C19" w:rsidP="00004C19">
      <w:pPr>
        <w:ind w:firstLine="0"/>
        <w:rPr>
          <w:rFonts w:ascii="Consolas" w:hAnsi="Consolas"/>
          <w:sz w:val="24"/>
          <w:szCs w:val="24"/>
          <w:lang w:val="en-US"/>
        </w:rPr>
      </w:pPr>
      <w:r w:rsidRPr="00004C19">
        <w:rPr>
          <w:rFonts w:ascii="Consolas" w:hAnsi="Consolas"/>
          <w:sz w:val="24"/>
          <w:szCs w:val="24"/>
          <w:lang w:val="en-US"/>
        </w:rPr>
        <w:t>}</w:t>
      </w:r>
    </w:p>
    <w:p w:rsidR="00A706C4" w:rsidRPr="00004C19" w:rsidRDefault="00A706C4" w:rsidP="00004C19">
      <w:pPr>
        <w:ind w:firstLine="0"/>
        <w:rPr>
          <w:rFonts w:ascii="Consolas" w:hAnsi="Consolas"/>
          <w:sz w:val="24"/>
          <w:szCs w:val="24"/>
          <w:lang w:val="en-US"/>
        </w:rPr>
      </w:pPr>
    </w:p>
    <w:p w:rsidR="00515CE9" w:rsidRDefault="00515CE9" w:rsidP="00A706C4">
      <w:pPr>
        <w:rPr>
          <w:lang w:val="en-US"/>
        </w:rPr>
      </w:pPr>
      <w:r>
        <w:rPr>
          <w:lang w:val="en-US"/>
        </w:rPr>
        <w:t>GlobalVariables.cs</w:t>
      </w:r>
    </w:p>
    <w:p w:rsidR="00004C19" w:rsidRPr="00004C19" w:rsidRDefault="00004C19" w:rsidP="00004C19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gramStart"/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>TryXamarin.Models.Common</w:t>
      </w:r>
      <w:proofErr w:type="gramEnd"/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:rsidR="00004C19" w:rsidRPr="00004C19" w:rsidRDefault="00004C19" w:rsidP="00004C19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004C19" w:rsidRPr="00004C19" w:rsidRDefault="00004C19" w:rsidP="00004C19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>namespace TryXamarin.DataHelpers</w:t>
      </w:r>
    </w:p>
    <w:p w:rsidR="00004C19" w:rsidRPr="00004C19" w:rsidRDefault="00004C19" w:rsidP="00004C19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>{</w:t>
      </w:r>
    </w:p>
    <w:p w:rsidR="00004C19" w:rsidRPr="00004C19" w:rsidRDefault="00004C19" w:rsidP="00004C19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public static class GlobalVariables</w:t>
      </w:r>
    </w:p>
    <w:p w:rsidR="00004C19" w:rsidRPr="00004C19" w:rsidRDefault="00004C19" w:rsidP="00004C19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{</w:t>
      </w:r>
    </w:p>
    <w:p w:rsidR="00004C19" w:rsidRPr="00004C19" w:rsidRDefault="00004C19" w:rsidP="00004C19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ublic static UserAuthorization UserAuthorization;</w:t>
      </w:r>
    </w:p>
    <w:p w:rsidR="00004C19" w:rsidRPr="00004C19" w:rsidRDefault="00004C19" w:rsidP="00004C19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004C19" w:rsidRPr="00004C19" w:rsidRDefault="00004C19" w:rsidP="00004C19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ublic static User CurrentUser;</w:t>
      </w:r>
    </w:p>
    <w:p w:rsidR="00004C19" w:rsidRPr="001C5990" w:rsidRDefault="00004C19" w:rsidP="00004C19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</w:t>
      </w: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>}</w:t>
      </w:r>
    </w:p>
    <w:p w:rsidR="00004C19" w:rsidRPr="001C5990" w:rsidRDefault="00004C19" w:rsidP="00004C19">
      <w:pPr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>}</w:t>
      </w:r>
    </w:p>
    <w:p w:rsidR="00004C19" w:rsidRDefault="00004C19" w:rsidP="00004C19">
      <w:pPr>
        <w:rPr>
          <w:sz w:val="24"/>
          <w:szCs w:val="24"/>
          <w:lang w:val="en-US"/>
        </w:rPr>
      </w:pPr>
    </w:p>
    <w:p w:rsidR="000D1D7D" w:rsidRDefault="000D1D7D" w:rsidP="00004C19">
      <w:pPr>
        <w:rPr>
          <w:sz w:val="24"/>
          <w:szCs w:val="24"/>
          <w:lang w:val="en-US"/>
        </w:rPr>
      </w:pPr>
    </w:p>
    <w:p w:rsidR="000D1D7D" w:rsidRPr="001244FA" w:rsidRDefault="000D1D7D" w:rsidP="006D0F3D">
      <w:pPr>
        <w:rPr>
          <w:lang w:val="en-US"/>
        </w:rPr>
      </w:pPr>
      <w:bookmarkStart w:id="228" w:name="_Toc43507225"/>
      <w:bookmarkStart w:id="229" w:name="_Toc43824508"/>
      <w:r>
        <w:t>П</w:t>
      </w:r>
      <w:r w:rsidRPr="001244FA">
        <w:rPr>
          <w:lang w:val="en-US"/>
        </w:rPr>
        <w:t xml:space="preserve">. 1.3. </w:t>
      </w:r>
      <w:r>
        <w:t>Модели</w:t>
      </w:r>
      <w:r w:rsidRPr="001244FA">
        <w:rPr>
          <w:lang w:val="en-US"/>
        </w:rPr>
        <w:t xml:space="preserve"> </w:t>
      </w:r>
      <w:r>
        <w:t>данных</w:t>
      </w:r>
      <w:bookmarkEnd w:id="228"/>
      <w:bookmarkEnd w:id="229"/>
    </w:p>
    <w:p w:rsidR="00515CE9" w:rsidRDefault="00515CE9" w:rsidP="00802E22">
      <w:pPr>
        <w:rPr>
          <w:lang w:val="en-US"/>
        </w:rPr>
      </w:pPr>
      <w:r>
        <w:rPr>
          <w:lang w:val="en-US"/>
        </w:rPr>
        <w:t>Post.cs</w:t>
      </w:r>
    </w:p>
    <w:p w:rsidR="00004C19" w:rsidRPr="00004C19" w:rsidRDefault="00004C19" w:rsidP="00004C19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>using Newtonsoft.Json;</w:t>
      </w:r>
    </w:p>
    <w:p w:rsidR="00004C19" w:rsidRPr="00004C19" w:rsidRDefault="00004C19" w:rsidP="00004C19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004C19" w:rsidRPr="00004C19" w:rsidRDefault="00004C19" w:rsidP="00004C19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namespace </w:t>
      </w:r>
      <w:proofErr w:type="gramStart"/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>TryXamarin.Models.Teacher</w:t>
      </w:r>
      <w:proofErr w:type="gramEnd"/>
    </w:p>
    <w:p w:rsidR="00004C19" w:rsidRPr="00004C19" w:rsidRDefault="00004C19" w:rsidP="00004C19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>{</w:t>
      </w:r>
    </w:p>
    <w:p w:rsidR="00004C19" w:rsidRPr="00004C19" w:rsidRDefault="00004C19" w:rsidP="00004C19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public class Post</w:t>
      </w:r>
    </w:p>
    <w:p w:rsidR="00004C19" w:rsidRPr="00004C19" w:rsidRDefault="00004C19" w:rsidP="00004C19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{</w:t>
      </w:r>
    </w:p>
    <w:p w:rsidR="00004C19" w:rsidRPr="00004C19" w:rsidRDefault="00004C19" w:rsidP="00004C19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[JsonProperty("Department_Title")]</w:t>
      </w:r>
    </w:p>
    <w:p w:rsidR="00004C19" w:rsidRPr="00004C19" w:rsidRDefault="00004C19" w:rsidP="00004C19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ublic string DepartmentTitle </w:t>
      </w:r>
      <w:proofErr w:type="gramStart"/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:rsidR="00004C19" w:rsidRPr="00004C19" w:rsidRDefault="00004C19" w:rsidP="00004C19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[JsonProperty("Parent_Department_Title")]</w:t>
      </w:r>
    </w:p>
    <w:p w:rsidR="00004C19" w:rsidRPr="00004C19" w:rsidRDefault="00004C19" w:rsidP="00004C19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ublic string ParentDepartmentTitle </w:t>
      </w:r>
      <w:proofErr w:type="gramStart"/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:rsidR="00004C19" w:rsidRPr="00004C19" w:rsidRDefault="00004C19" w:rsidP="00004C19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[JsonProperty("Post_Title")]</w:t>
      </w:r>
    </w:p>
    <w:p w:rsidR="00004C19" w:rsidRPr="00004C19" w:rsidRDefault="00004C19" w:rsidP="00004C19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ublic string PostTitle </w:t>
      </w:r>
      <w:proofErr w:type="gramStart"/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:rsidR="00004C19" w:rsidRPr="001C5990" w:rsidRDefault="00004C19" w:rsidP="00004C19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</w:t>
      </w: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>}</w:t>
      </w:r>
    </w:p>
    <w:p w:rsidR="00004C19" w:rsidRPr="001C5990" w:rsidRDefault="00004C19" w:rsidP="00004C19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>}</w:t>
      </w:r>
    </w:p>
    <w:p w:rsidR="00004C19" w:rsidRDefault="00004C19" w:rsidP="00EF5D6B">
      <w:pPr>
        <w:rPr>
          <w:szCs w:val="24"/>
          <w:lang w:val="en-US"/>
        </w:rPr>
      </w:pPr>
    </w:p>
    <w:p w:rsidR="00BF6EA3" w:rsidRDefault="00BF6EA3" w:rsidP="00EF5D6B">
      <w:pPr>
        <w:rPr>
          <w:szCs w:val="24"/>
          <w:lang w:val="en-US"/>
        </w:rPr>
      </w:pPr>
    </w:p>
    <w:p w:rsidR="00515CE9" w:rsidRDefault="00515CE9" w:rsidP="00802E22">
      <w:pPr>
        <w:rPr>
          <w:lang w:val="en-US"/>
        </w:rPr>
      </w:pPr>
      <w:r>
        <w:rPr>
          <w:lang w:val="en-US"/>
        </w:rPr>
        <w:t>Staff.cs</w:t>
      </w:r>
    </w:p>
    <w:p w:rsidR="00004C19" w:rsidRPr="00004C19" w:rsidRDefault="00004C19" w:rsidP="00004C19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>using System;</w:t>
      </w:r>
    </w:p>
    <w:p w:rsidR="00004C19" w:rsidRPr="00004C19" w:rsidRDefault="00004C19" w:rsidP="00004C19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gramStart"/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>System.Collections.Generic</w:t>
      </w:r>
      <w:proofErr w:type="gramEnd"/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:rsidR="00004C19" w:rsidRPr="00004C19" w:rsidRDefault="00004C19" w:rsidP="00004C19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>using System.Text;</w:t>
      </w:r>
    </w:p>
    <w:p w:rsidR="00004C19" w:rsidRPr="00004C19" w:rsidRDefault="00004C19" w:rsidP="00004C19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>using Newtonsoft.Json;</w:t>
      </w:r>
    </w:p>
    <w:p w:rsidR="00004C19" w:rsidRPr="00004C19" w:rsidRDefault="00004C19" w:rsidP="00004C19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>using TryXamarin.Annotations;</w:t>
      </w:r>
    </w:p>
    <w:p w:rsidR="00004C19" w:rsidRPr="00004C19" w:rsidRDefault="00004C19" w:rsidP="00004C19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gramStart"/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>TryXamarin.Models.Common</w:t>
      </w:r>
      <w:proofErr w:type="gramEnd"/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:rsidR="00004C19" w:rsidRPr="00004C19" w:rsidRDefault="00004C19" w:rsidP="00004C19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004C19" w:rsidRPr="00004C19" w:rsidRDefault="00004C19" w:rsidP="00004C19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namespace </w:t>
      </w:r>
      <w:proofErr w:type="gramStart"/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>TryXamarin.Models.Teacher</w:t>
      </w:r>
      <w:proofErr w:type="gramEnd"/>
    </w:p>
    <w:p w:rsidR="00004C19" w:rsidRPr="00004C19" w:rsidRDefault="00004C19" w:rsidP="00004C19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>{</w:t>
      </w:r>
    </w:p>
    <w:p w:rsidR="00004C19" w:rsidRPr="00004C19" w:rsidRDefault="00004C19" w:rsidP="00004C19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public class Staff</w:t>
      </w:r>
    </w:p>
    <w:p w:rsidR="00004C19" w:rsidRPr="00004C19" w:rsidRDefault="00004C19" w:rsidP="00004C19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{</w:t>
      </w:r>
    </w:p>
    <w:p w:rsidR="00004C19" w:rsidRPr="00004C19" w:rsidRDefault="00004C19" w:rsidP="00004C19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ublic string Id </w:t>
      </w:r>
      <w:proofErr w:type="gramStart"/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:rsidR="00004C19" w:rsidRPr="00004C19" w:rsidRDefault="00004C19" w:rsidP="00004C19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[JsonProperty("Academic_Degree")]</w:t>
      </w:r>
    </w:p>
    <w:p w:rsidR="00004C19" w:rsidRPr="00004C19" w:rsidRDefault="00004C19" w:rsidP="00004C19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ublic string AcademicDegree </w:t>
      </w:r>
      <w:proofErr w:type="gramStart"/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:rsidR="00004C19" w:rsidRPr="00004C19" w:rsidRDefault="00004C19" w:rsidP="00004C19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[JsonProperty("Academic_Title")]</w:t>
      </w:r>
    </w:p>
    <w:p w:rsidR="00004C19" w:rsidRPr="00004C19" w:rsidRDefault="00004C19" w:rsidP="00004C19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ublic string AcademicTitle </w:t>
      </w:r>
      <w:proofErr w:type="gramStart"/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:rsidR="00004C19" w:rsidRPr="00004C19" w:rsidRDefault="00004C19" w:rsidP="00004C19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ublic string Code </w:t>
      </w:r>
      <w:proofErr w:type="gramStart"/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:rsidR="00004C19" w:rsidRPr="00004C19" w:rsidRDefault="00004C19" w:rsidP="00004C19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[CanBeNull]</w:t>
      </w:r>
    </w:p>
    <w:p w:rsidR="00004C19" w:rsidRPr="00004C19" w:rsidRDefault="00004C19" w:rsidP="00004C19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ublic bool IsPps </w:t>
      </w:r>
      <w:proofErr w:type="gramStart"/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:rsidR="00004C19" w:rsidRPr="00004C19" w:rsidRDefault="00004C19" w:rsidP="00004C19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ublic List&lt;Post&gt; Posts </w:t>
      </w:r>
      <w:proofErr w:type="gramStart"/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:rsidR="00004C19" w:rsidRPr="00004C19" w:rsidRDefault="00004C19" w:rsidP="00004C19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ublic string Fio </w:t>
      </w:r>
      <w:proofErr w:type="gramStart"/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:rsidR="00004C19" w:rsidRPr="00004C19" w:rsidRDefault="00004C19" w:rsidP="00004C19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ublic string Photo </w:t>
      </w:r>
      <w:proofErr w:type="gramStart"/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:rsidR="00004C19" w:rsidRPr="00004C19" w:rsidRDefault="00004C19" w:rsidP="00004C19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ublic string Email </w:t>
      </w:r>
      <w:proofErr w:type="gramStart"/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:rsidR="00004C19" w:rsidRPr="00004C19" w:rsidRDefault="00004C19" w:rsidP="00004C19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ublic string Phone </w:t>
      </w:r>
      <w:proofErr w:type="gramStart"/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:rsidR="00004C19" w:rsidRPr="00004C19" w:rsidRDefault="00004C19" w:rsidP="00004C19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ublic string Address </w:t>
      </w:r>
      <w:proofErr w:type="gramStart"/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:rsidR="00004C19" w:rsidRPr="00004C19" w:rsidRDefault="00004C19" w:rsidP="00004C19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ublic List&lt;Article&gt; Articles </w:t>
      </w:r>
      <w:proofErr w:type="gramStart"/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:rsidR="00004C19" w:rsidRPr="00004C19" w:rsidRDefault="00004C19" w:rsidP="00004C19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ublic List&lt;Consultation&gt; Consultations </w:t>
      </w:r>
      <w:proofErr w:type="gramStart"/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:rsidR="00004C19" w:rsidRPr="00004C19" w:rsidRDefault="00004C19" w:rsidP="00004C19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}</w:t>
      </w:r>
    </w:p>
    <w:p w:rsidR="00004C19" w:rsidRDefault="00004C19" w:rsidP="00004C19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>}</w:t>
      </w:r>
    </w:p>
    <w:p w:rsidR="00BF6EA3" w:rsidRDefault="00BF6EA3" w:rsidP="00004C19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BF6EA3" w:rsidRPr="00004C19" w:rsidRDefault="00BF6EA3" w:rsidP="00004C19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515CE9" w:rsidRDefault="00515CE9" w:rsidP="00802E22">
      <w:pPr>
        <w:rPr>
          <w:lang w:val="en-US"/>
        </w:rPr>
      </w:pPr>
      <w:r>
        <w:rPr>
          <w:lang w:val="en-US"/>
        </w:rPr>
        <w:t>StudentsGroup.cs</w:t>
      </w:r>
    </w:p>
    <w:p w:rsidR="00004C19" w:rsidRPr="00004C19" w:rsidRDefault="00004C19" w:rsidP="00004C19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gramStart"/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>System.Collections.Generic</w:t>
      </w:r>
      <w:proofErr w:type="gramEnd"/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:rsidR="00004C19" w:rsidRPr="00004C19" w:rsidRDefault="00004C19" w:rsidP="00004C19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gramStart"/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>TryXamarin.Models.Common</w:t>
      </w:r>
      <w:proofErr w:type="gramEnd"/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:rsidR="00004C19" w:rsidRPr="00004C19" w:rsidRDefault="00004C19" w:rsidP="00004C19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004C19" w:rsidRPr="00004C19" w:rsidRDefault="00004C19" w:rsidP="00004C19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namespace </w:t>
      </w:r>
      <w:proofErr w:type="gramStart"/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>TryXamarin.Models.Teacher</w:t>
      </w:r>
      <w:proofErr w:type="gramEnd"/>
    </w:p>
    <w:p w:rsidR="00004C19" w:rsidRPr="00004C19" w:rsidRDefault="00004C19" w:rsidP="00004C19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>{</w:t>
      </w:r>
    </w:p>
    <w:p w:rsidR="00004C19" w:rsidRPr="00004C19" w:rsidRDefault="00004C19" w:rsidP="00004C19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public class StudentsGroup</w:t>
      </w:r>
    </w:p>
    <w:p w:rsidR="00004C19" w:rsidRPr="00004C19" w:rsidRDefault="00004C19" w:rsidP="00004C19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{</w:t>
      </w:r>
    </w:p>
    <w:p w:rsidR="00004C19" w:rsidRPr="00004C19" w:rsidRDefault="00004C19" w:rsidP="00004C19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ublic string Name </w:t>
      </w:r>
      <w:proofErr w:type="gramStart"/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:rsidR="00004C19" w:rsidRPr="00004C19" w:rsidRDefault="00004C19" w:rsidP="00004C19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ublic List&lt;Person&gt; Students </w:t>
      </w:r>
      <w:proofErr w:type="gramStart"/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:rsidR="00004C19" w:rsidRPr="00746D70" w:rsidRDefault="00004C19" w:rsidP="00004C19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004C19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</w:t>
      </w:r>
      <w:r w:rsidRPr="00746D70">
        <w:rPr>
          <w:rFonts w:ascii="Consolas" w:eastAsiaTheme="minorHAnsi" w:hAnsi="Consolas" w:cs="Consolas"/>
          <w:sz w:val="24"/>
          <w:szCs w:val="24"/>
          <w:lang w:val="en-US" w:eastAsia="en-US"/>
        </w:rPr>
        <w:t>}</w:t>
      </w:r>
    </w:p>
    <w:p w:rsidR="00515CE9" w:rsidRPr="00746D70" w:rsidRDefault="00004C19" w:rsidP="00004C19">
      <w:pPr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746D70">
        <w:rPr>
          <w:rFonts w:ascii="Consolas" w:eastAsiaTheme="minorHAnsi" w:hAnsi="Consolas" w:cs="Consolas"/>
          <w:sz w:val="24"/>
          <w:szCs w:val="24"/>
          <w:lang w:val="en-US" w:eastAsia="en-US"/>
        </w:rPr>
        <w:t>}</w:t>
      </w:r>
    </w:p>
    <w:p w:rsidR="004039DC" w:rsidRDefault="004039DC" w:rsidP="00004C19">
      <w:pPr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802E22" w:rsidRPr="00746D70" w:rsidRDefault="00802E22" w:rsidP="00004C19">
      <w:pPr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4039DC" w:rsidRDefault="004039DC" w:rsidP="00802E22">
      <w:pPr>
        <w:rPr>
          <w:lang w:val="en-US"/>
        </w:rPr>
      </w:pPr>
      <w:r>
        <w:rPr>
          <w:lang w:val="en-US"/>
        </w:rPr>
        <w:lastRenderedPageBreak/>
        <w:t>Announcement.cs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using System;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gramStart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System.Collections.Generic</w:t>
      </w:r>
      <w:proofErr w:type="gramEnd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namespace </w:t>
      </w:r>
      <w:proofErr w:type="gramStart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TryXamarin.Models.Common</w:t>
      </w:r>
      <w:proofErr w:type="gramEnd"/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{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public class Announcement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{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ublic string Text </w:t>
      </w:r>
      <w:proofErr w:type="gramStart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ublic List&lt;string&gt; TargetGroups </w:t>
      </w:r>
      <w:proofErr w:type="gramStart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ublic string CreatedAt </w:t>
      </w:r>
      <w:proofErr w:type="gramStart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ublic string GroupsLine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{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get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{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return String.Join(", ", TargetGroups);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}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}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ublic DateTime CreatedAtDateTime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{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get </w:t>
      </w:r>
      <w:proofErr w:type="gramStart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{ return</w:t>
      </w:r>
      <w:proofErr w:type="gramEnd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DateTime.Parse(CreatedAt); }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set </w:t>
      </w:r>
      <w:proofErr w:type="gramStart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{ CreatedAt</w:t>
      </w:r>
      <w:proofErr w:type="gramEnd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= value.ToString("yyyy-MM-dd HH:mm:cc"); }</w:t>
      </w:r>
    </w:p>
    <w:p w:rsidR="00112F2B" w:rsidRPr="001C5990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</w:t>
      </w: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>}</w:t>
      </w:r>
    </w:p>
    <w:p w:rsidR="00112F2B" w:rsidRPr="001C5990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}</w:t>
      </w:r>
    </w:p>
    <w:p w:rsidR="00112F2B" w:rsidRPr="001C5990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>}</w:t>
      </w:r>
    </w:p>
    <w:p w:rsidR="00112F2B" w:rsidRDefault="00112F2B" w:rsidP="004039DC">
      <w:pPr>
        <w:rPr>
          <w:lang w:val="en-US"/>
        </w:rPr>
      </w:pPr>
    </w:p>
    <w:p w:rsidR="004039DC" w:rsidRDefault="004039DC" w:rsidP="00802E22">
      <w:pPr>
        <w:rPr>
          <w:lang w:val="en-US"/>
        </w:rPr>
      </w:pPr>
      <w:r>
        <w:rPr>
          <w:lang w:val="en-US"/>
        </w:rPr>
        <w:t>Article.cs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using System;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gramStart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System.Collections.Generic</w:t>
      </w:r>
      <w:proofErr w:type="gramEnd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using System.Text;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using Newtonsoft.Json;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namespace </w:t>
      </w:r>
      <w:proofErr w:type="gramStart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TryXamarin.Models.Common</w:t>
      </w:r>
      <w:proofErr w:type="gramEnd"/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{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public class Article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{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ublic string Id </w:t>
      </w:r>
      <w:proofErr w:type="gramStart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[JsonProperty("Genre_Id")]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ublic string GenreId </w:t>
      </w:r>
      <w:proofErr w:type="gramStart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[JsonProperty("Type_Id")]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ublic string TypeId </w:t>
      </w:r>
      <w:proofErr w:type="gramStart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ublic string Title </w:t>
      </w:r>
      <w:proofErr w:type="gramStart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ublic int Year </w:t>
      </w:r>
      <w:proofErr w:type="gramStart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[JsonProperty("Created_At")]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ublic string CreatedAt </w:t>
      </w:r>
      <w:proofErr w:type="gramStart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[JsonProperty("Updated_At")]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lastRenderedPageBreak/>
        <w:t xml:space="preserve">        public string UpdatedAt </w:t>
      </w:r>
      <w:proofErr w:type="gramStart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ublic string Code </w:t>
      </w:r>
      <w:proofErr w:type="gramStart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ublic string Info </w:t>
      </w:r>
      <w:proofErr w:type="gramStart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ublic Pivot Pivot </w:t>
      </w:r>
      <w:proofErr w:type="gramStart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ublic string TitleAndYear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{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get </w:t>
      </w:r>
      <w:proofErr w:type="gramStart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{ return</w:t>
      </w:r>
      <w:proofErr w:type="gramEnd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string.Format(Title + ", " + Year); }</w:t>
      </w:r>
    </w:p>
    <w:p w:rsidR="00112F2B" w:rsidRPr="001C5990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</w:t>
      </w: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>}</w:t>
      </w:r>
    </w:p>
    <w:p w:rsidR="00112F2B" w:rsidRPr="001C5990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}</w:t>
      </w:r>
    </w:p>
    <w:p w:rsidR="00112F2B" w:rsidRPr="001C5990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>}</w:t>
      </w:r>
    </w:p>
    <w:p w:rsidR="00112F2B" w:rsidRDefault="00112F2B" w:rsidP="004039DC">
      <w:pPr>
        <w:rPr>
          <w:lang w:val="en-US"/>
        </w:rPr>
      </w:pPr>
    </w:p>
    <w:p w:rsidR="004039DC" w:rsidRDefault="004039DC" w:rsidP="00802E22">
      <w:pPr>
        <w:rPr>
          <w:lang w:val="en-US"/>
        </w:rPr>
      </w:pPr>
      <w:r>
        <w:rPr>
          <w:lang w:val="en-US"/>
        </w:rPr>
        <w:t>ChatCollection.cs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using System;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gramStart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System.Collections.Generic</w:t>
      </w:r>
      <w:proofErr w:type="gramEnd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using System.Text;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using Newtonsoft.Json;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namespace </w:t>
      </w:r>
      <w:proofErr w:type="gramStart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TryXamarin.Models.Common</w:t>
      </w:r>
      <w:proofErr w:type="gramEnd"/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{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public class ChatCollection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[JsonProperty("staffs")]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List&lt;ChatModel&gt; Teachers </w:t>
      </w:r>
      <w:proofErr w:type="gramStart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[JsonProperty("students")]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List&lt;ChatModel&gt; Students </w:t>
      </w:r>
      <w:proofErr w:type="gramStart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:rsidR="00112F2B" w:rsidRPr="001C5990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>}</w:t>
      </w:r>
    </w:p>
    <w:p w:rsidR="00112F2B" w:rsidRPr="001C5990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>}</w:t>
      </w:r>
    </w:p>
    <w:p w:rsidR="00112F2B" w:rsidRDefault="00112F2B" w:rsidP="004039DC">
      <w:pPr>
        <w:rPr>
          <w:lang w:val="en-US"/>
        </w:rPr>
      </w:pPr>
    </w:p>
    <w:p w:rsidR="004039DC" w:rsidRDefault="004039DC" w:rsidP="00802E22">
      <w:pPr>
        <w:rPr>
          <w:lang w:val="en-US"/>
        </w:rPr>
      </w:pPr>
      <w:r>
        <w:rPr>
          <w:lang w:val="en-US"/>
        </w:rPr>
        <w:t>ChatModel.cs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using System;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gramStart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System.Collections.Generic</w:t>
      </w:r>
      <w:proofErr w:type="gramEnd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using System.Text;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using Android.Media;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gramStart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Java.Util.Jar</w:t>
      </w:r>
      <w:proofErr w:type="gramEnd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using Newtonsoft.Json;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gramStart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TryXamarin.Models.Teacher</w:t>
      </w:r>
      <w:proofErr w:type="gramEnd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namespace </w:t>
      </w:r>
      <w:proofErr w:type="gramStart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TryXamarin.Models.Common</w:t>
      </w:r>
      <w:proofErr w:type="gramEnd"/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{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public class ChatModel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[JsonProperty("id")]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int Id </w:t>
      </w:r>
      <w:proofErr w:type="gramStart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[JsonProperty("staff_id")]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string StaffId </w:t>
      </w:r>
      <w:proofErr w:type="gramStart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[JsonProperty("student_id")]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string StudentId </w:t>
      </w:r>
      <w:proofErr w:type="gramStart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[JsonProperty("latest_message")]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ListMessage LatestMessageBasic </w:t>
      </w:r>
      <w:proofErr w:type="gramStart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[JsonProperty("unread_messages_count")]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string UnreadMessagesCount </w:t>
      </w:r>
      <w:proofErr w:type="gramStart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[JsonProperty("staff")]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Person Teacher </w:t>
      </w:r>
      <w:proofErr w:type="gramStart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[JsonProperty("student")]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Person Student </w:t>
      </w:r>
      <w:proofErr w:type="gramStart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[JsonProperty("created_at")]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DateTime CreatedAt </w:t>
      </w:r>
      <w:proofErr w:type="gramStart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[JsonProperty("updated_at")]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DateTime UpdatedAt </w:t>
      </w:r>
      <w:proofErr w:type="gramStart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public string Name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get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if (</w:t>
      </w:r>
      <w:proofErr w:type="gramStart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Teacher !</w:t>
      </w:r>
      <w:proofErr w:type="gramEnd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= null)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return Teacher.Fio;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return Student.Fio;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public string LatestMessageText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get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if (</w:t>
      </w:r>
      <w:proofErr w:type="gramStart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LatestMessageBasic !</w:t>
      </w:r>
      <w:proofErr w:type="gramEnd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= null)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return LatestMessageBasic.Text;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return null;</w:t>
      </w:r>
    </w:p>
    <w:p w:rsidR="00112F2B" w:rsidRPr="001C5990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>}</w:t>
      </w:r>
    </w:p>
    <w:p w:rsidR="00112F2B" w:rsidRPr="001C5990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:rsidR="00112F2B" w:rsidRPr="001C5990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:rsidR="00112F2B" w:rsidRPr="001C5990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>}</w:t>
      </w:r>
    </w:p>
    <w:p w:rsidR="00112F2B" w:rsidRDefault="00112F2B" w:rsidP="004039DC">
      <w:pPr>
        <w:rPr>
          <w:lang w:val="en-US"/>
        </w:rPr>
      </w:pPr>
    </w:p>
    <w:p w:rsidR="004039DC" w:rsidRDefault="004039DC" w:rsidP="00802E22">
      <w:pPr>
        <w:rPr>
          <w:lang w:val="en-US"/>
        </w:rPr>
      </w:pPr>
      <w:r>
        <w:rPr>
          <w:lang w:val="en-US"/>
        </w:rPr>
        <w:t>Consultation.cs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using System;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gramStart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System.Collections.Generic</w:t>
      </w:r>
      <w:proofErr w:type="gramEnd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using System.Text;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using Java.Util;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lastRenderedPageBreak/>
        <w:t>using Newtonsoft.Json;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namespace </w:t>
      </w:r>
      <w:proofErr w:type="gramStart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TryXamarin.Models.Common</w:t>
      </w:r>
      <w:proofErr w:type="gramEnd"/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{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public class Consultation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{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ublic </w:t>
      </w:r>
      <w:proofErr w:type="gramStart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Consultation(</w:t>
      </w:r>
      <w:proofErr w:type="gramEnd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)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{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Day = "</w:t>
      </w:r>
      <w:r w:rsidRPr="00112F2B">
        <w:rPr>
          <w:rFonts w:ascii="Consolas" w:eastAsiaTheme="minorHAnsi" w:hAnsi="Consolas" w:cs="Consolas"/>
          <w:sz w:val="24"/>
          <w:szCs w:val="24"/>
          <w:lang w:eastAsia="en-US"/>
        </w:rPr>
        <w:t>пн</w:t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";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TimeStart = "12:00:00";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TimeEnd = "12:00:00";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Address = "";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Comment = "";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CreatedAt = </w:t>
      </w:r>
      <w:proofErr w:type="gramStart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DateTime.Now.ToString</w:t>
      </w:r>
      <w:proofErr w:type="gramEnd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("yyyy-MM-dd HH:mm:cc");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UpdatedAt = </w:t>
      </w:r>
      <w:proofErr w:type="gramStart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DateTime.Now.ToString</w:t>
      </w:r>
      <w:proofErr w:type="gramEnd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("yyyy-MM-dd HH:mm:cc");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}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ublic string Id;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[JsonProperty("Staff_Id")]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ublic string StaffId;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ublic string Day </w:t>
      </w:r>
      <w:proofErr w:type="gramStart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[JsonProperty("Time_Start")]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ublic string TimeStart </w:t>
      </w:r>
      <w:proofErr w:type="gramStart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[JsonProperty("Time_End")]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ublic string TimeEnd </w:t>
      </w:r>
      <w:proofErr w:type="gramStart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ublic string Address </w:t>
      </w:r>
      <w:proofErr w:type="gramStart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ublic string Comment </w:t>
      </w:r>
      <w:proofErr w:type="gramStart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[JsonProperty("Created_At")]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ublic string CreatedAt;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[JsonProperty("Updated_At")]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ublic string UpdatedAt;</w:t>
      </w:r>
    </w:p>
    <w:p w:rsidR="00112F2B" w:rsidRPr="001C5990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</w:t>
      </w: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>}</w:t>
      </w:r>
    </w:p>
    <w:p w:rsidR="00112F2B" w:rsidRPr="001C5990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>}</w:t>
      </w:r>
    </w:p>
    <w:p w:rsidR="00112F2B" w:rsidRDefault="00112F2B" w:rsidP="004039DC">
      <w:pPr>
        <w:rPr>
          <w:lang w:val="en-US"/>
        </w:rPr>
      </w:pPr>
    </w:p>
    <w:p w:rsidR="004039DC" w:rsidRDefault="004039DC" w:rsidP="00802E22">
      <w:pPr>
        <w:rPr>
          <w:lang w:val="en-US"/>
        </w:rPr>
      </w:pPr>
      <w:r>
        <w:rPr>
          <w:lang w:val="en-US"/>
        </w:rPr>
        <w:t>FioFull.cs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namespace </w:t>
      </w:r>
      <w:proofErr w:type="gramStart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TryXamarin.Models.Common</w:t>
      </w:r>
      <w:proofErr w:type="gramEnd"/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{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public class FioFull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{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ublic string Family;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ublic string Name;</w:t>
      </w:r>
    </w:p>
    <w:p w:rsidR="00112F2B" w:rsidRPr="001C5990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</w:t>
      </w: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>public string Patronymic;</w:t>
      </w:r>
    </w:p>
    <w:p w:rsidR="00112F2B" w:rsidRPr="001C5990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}</w:t>
      </w:r>
    </w:p>
    <w:p w:rsidR="00112F2B" w:rsidRPr="001C5990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>}</w:t>
      </w:r>
    </w:p>
    <w:p w:rsidR="00112F2B" w:rsidRDefault="00112F2B" w:rsidP="004039DC">
      <w:pPr>
        <w:rPr>
          <w:lang w:val="en-US"/>
        </w:rPr>
      </w:pPr>
    </w:p>
    <w:p w:rsidR="004039DC" w:rsidRDefault="004039DC" w:rsidP="00802E22">
      <w:pPr>
        <w:rPr>
          <w:lang w:val="en-US"/>
        </w:rPr>
      </w:pPr>
      <w:r>
        <w:rPr>
          <w:lang w:val="en-US"/>
        </w:rPr>
        <w:t>MessageBasic.cs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using System;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using Newtonsoft.Json;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lastRenderedPageBreak/>
        <w:t>using TryXamarin.DataHelpers;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namespace </w:t>
      </w:r>
      <w:proofErr w:type="gramStart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TryXamarin.Models.Common</w:t>
      </w:r>
      <w:proofErr w:type="gramEnd"/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{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public class MessageBasic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[JsonProperty("id")]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string Id </w:t>
      </w:r>
      <w:proofErr w:type="gramStart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[JsonProperty("user_id")]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string UserId </w:t>
      </w:r>
      <w:proofErr w:type="gramStart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[JsonProperty("message")]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string Text </w:t>
      </w:r>
      <w:proofErr w:type="gramStart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[JsonProperty("isread")]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bool IsRead </w:t>
      </w:r>
      <w:proofErr w:type="gramStart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[JsonProperty("created_at")]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DateTime CreatedAt </w:t>
      </w:r>
      <w:proofErr w:type="gramStart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[JsonProperty("updated_at")]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DateTime UpdatedAt </w:t>
      </w:r>
      <w:proofErr w:type="gramStart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public Student.Teacher Teacher;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class </w:t>
      </w:r>
      <w:proofErr w:type="gramStart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ChatMessage :</w:t>
      </w:r>
      <w:proofErr w:type="gramEnd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MessageBasic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[JsonProperty("from")]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MessageMetadata From </w:t>
      </w:r>
      <w:proofErr w:type="gramStart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[JsonProperty("to")]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MessageMetadata To </w:t>
      </w:r>
      <w:proofErr w:type="gramStart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public string AuthorName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get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if (From.Id == </w:t>
      </w:r>
      <w:proofErr w:type="gramStart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GlobalVariables.CurrentUser.Id</w:t>
      </w:r>
      <w:proofErr w:type="gramEnd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)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return "</w:t>
      </w:r>
      <w:r w:rsidRPr="00112F2B">
        <w:rPr>
          <w:rFonts w:ascii="Consolas" w:eastAsiaTheme="minorHAnsi" w:hAnsi="Consolas" w:cs="Consolas"/>
          <w:sz w:val="24"/>
          <w:szCs w:val="24"/>
          <w:lang w:eastAsia="en-US"/>
        </w:rPr>
        <w:t>Я</w:t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";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return </w:t>
      </w:r>
      <w:proofErr w:type="gramStart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From</w:t>
      </w:r>
      <w:proofErr w:type="gramEnd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.Name;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class </w:t>
      </w:r>
      <w:proofErr w:type="gramStart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ListMessage :</w:t>
      </w:r>
      <w:proofErr w:type="gramEnd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MessageBasic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[JsonProperty("from")]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int From </w:t>
      </w:r>
      <w:proofErr w:type="gramStart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[JsonProperty("to")]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int To </w:t>
      </w:r>
      <w:proofErr w:type="gramStart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public struct MessageMetadata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int Id </w:t>
      </w:r>
      <w:proofErr w:type="gramStart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string Name </w:t>
      </w:r>
      <w:proofErr w:type="gramStart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:rsidR="00112F2B" w:rsidRPr="001C5990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>}</w:t>
      </w:r>
    </w:p>
    <w:p w:rsidR="00112F2B" w:rsidRPr="001C5990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>}</w:t>
      </w:r>
    </w:p>
    <w:p w:rsidR="00112F2B" w:rsidRDefault="00112F2B" w:rsidP="004039DC">
      <w:pPr>
        <w:rPr>
          <w:lang w:val="en-US"/>
        </w:rPr>
      </w:pPr>
    </w:p>
    <w:p w:rsidR="004039DC" w:rsidRDefault="004039DC" w:rsidP="00802E22">
      <w:pPr>
        <w:rPr>
          <w:lang w:val="en-US"/>
        </w:rPr>
      </w:pPr>
      <w:r>
        <w:rPr>
          <w:lang w:val="en-US"/>
        </w:rPr>
        <w:t>Person.cs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using System;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gramStart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System.Collections.Generic</w:t>
      </w:r>
      <w:proofErr w:type="gramEnd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using System.Text;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using Newtonsoft.Json;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112F2B" w:rsidRPr="001C5990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namespace </w:t>
      </w:r>
      <w:proofErr w:type="gramStart"/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>TryXamarin.Models.Common</w:t>
      </w:r>
      <w:proofErr w:type="gramEnd"/>
    </w:p>
    <w:p w:rsidR="00112F2B" w:rsidRPr="001C5990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>{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public class Person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{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    [JsonProperty("user_id")]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    public string UserId </w:t>
      </w:r>
      <w:proofErr w:type="gramStart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string Family </w:t>
      </w:r>
      <w:proofErr w:type="gramStart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string Name </w:t>
      </w:r>
      <w:proofErr w:type="gramStart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string Patronymic </w:t>
      </w:r>
      <w:proofErr w:type="gramStart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{ get</w:t>
      </w:r>
      <w:proofErr w:type="gramEnd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; set; }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public string Fio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get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return $"{Family} {Name} {Patronymic}";</w:t>
      </w:r>
    </w:p>
    <w:p w:rsidR="00112F2B" w:rsidRPr="001C5990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>}</w:t>
      </w:r>
    </w:p>
    <w:p w:rsidR="00112F2B" w:rsidRPr="001C5990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:rsidR="00112F2B" w:rsidRPr="001C5990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112F2B" w:rsidRPr="001C5990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:rsidR="00112F2B" w:rsidRPr="001C5990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>}</w:t>
      </w:r>
    </w:p>
    <w:p w:rsidR="00112F2B" w:rsidRDefault="00112F2B" w:rsidP="004039DC">
      <w:pPr>
        <w:rPr>
          <w:lang w:val="en-US"/>
        </w:rPr>
      </w:pPr>
    </w:p>
    <w:p w:rsidR="004039DC" w:rsidRDefault="004039DC" w:rsidP="00802E22">
      <w:pPr>
        <w:rPr>
          <w:lang w:val="en-US"/>
        </w:rPr>
      </w:pPr>
      <w:r>
        <w:rPr>
          <w:lang w:val="en-US"/>
        </w:rPr>
        <w:t>Pivot.cs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using System;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gramStart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System.Collections.Generic</w:t>
      </w:r>
      <w:proofErr w:type="gramEnd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using System.Text;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using Newtonsoft.Json;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namespace </w:t>
      </w:r>
      <w:proofErr w:type="gramStart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TryXamarin.Models.Common</w:t>
      </w:r>
      <w:proofErr w:type="gramEnd"/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{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public class Pivot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{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[JsonProperty("User_Id")]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ublic string UserId;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[JsonProperty("Article_Id")]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ublic string ArticleId;</w:t>
      </w:r>
    </w:p>
    <w:p w:rsidR="00112F2B" w:rsidRPr="001C5990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</w:t>
      </w: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>}</w:t>
      </w:r>
    </w:p>
    <w:p w:rsidR="00112F2B" w:rsidRPr="001C5990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>}</w:t>
      </w:r>
    </w:p>
    <w:p w:rsidR="00112F2B" w:rsidRDefault="00112F2B" w:rsidP="004039DC">
      <w:pPr>
        <w:rPr>
          <w:lang w:val="en-US"/>
        </w:rPr>
      </w:pPr>
    </w:p>
    <w:p w:rsidR="00112F2B" w:rsidRDefault="00112F2B" w:rsidP="00802E22">
      <w:pPr>
        <w:rPr>
          <w:lang w:val="en-US"/>
        </w:rPr>
      </w:pPr>
      <w:r>
        <w:rPr>
          <w:lang w:val="en-US"/>
        </w:rPr>
        <w:t>User.cs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gramStart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System.Collections.Generic</w:t>
      </w:r>
      <w:proofErr w:type="gramEnd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using System.ComponentModel;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gramStart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System.Runtime.CompilerServices</w:t>
      </w:r>
      <w:proofErr w:type="gramEnd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using Newtonsoft.Json;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using </w:t>
      </w:r>
      <w:proofErr w:type="gramStart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TryXamarin.Models.Teacher</w:t>
      </w:r>
      <w:proofErr w:type="gramEnd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;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namespace </w:t>
      </w:r>
      <w:proofErr w:type="gramStart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TryXamarin.Models.Common</w:t>
      </w:r>
      <w:proofErr w:type="gramEnd"/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{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public class </w:t>
      </w:r>
      <w:proofErr w:type="gramStart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User :</w:t>
      </w:r>
      <w:proofErr w:type="gramEnd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Person, INotifyPropertyChanged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private int _id;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public int Id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get </w:t>
      </w:r>
      <w:proofErr w:type="gramStart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{ return</w:t>
      </w:r>
      <w:proofErr w:type="gramEnd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_id; }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set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if (_</w:t>
      </w:r>
      <w:proofErr w:type="gramStart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id !</w:t>
      </w:r>
      <w:proofErr w:type="gramEnd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= value)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_id = value;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OnPropertyChanged("Id");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private string _fio;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public string Fio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get </w:t>
      </w:r>
      <w:proofErr w:type="gramStart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{ return</w:t>
      </w:r>
      <w:proofErr w:type="gramEnd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_fio; }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set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if (_</w:t>
      </w:r>
      <w:proofErr w:type="gramStart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fio !</w:t>
      </w:r>
      <w:proofErr w:type="gramEnd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= value)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_fio = value;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OnPropertyChanged("Fio");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lastRenderedPageBreak/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rivate FioFull _fioFull;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[JsonProperty("Fio_Full")]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ublic FioFull FioFull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{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get </w:t>
      </w:r>
      <w:proofErr w:type="gramStart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{ return</w:t>
      </w:r>
      <w:proofErr w:type="gramEnd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_fioFull; }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set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{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if (_</w:t>
      </w:r>
      <w:proofErr w:type="gramStart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fioFull !</w:t>
      </w:r>
      <w:proofErr w:type="gramEnd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= value)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{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_fioFull = value;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    OnPropertyChanged("FioFull");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    }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    }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}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private string _email;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public string Email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get </w:t>
      </w:r>
      <w:proofErr w:type="gramStart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{ return</w:t>
      </w:r>
      <w:proofErr w:type="gramEnd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_email; }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set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if (_</w:t>
      </w:r>
      <w:proofErr w:type="gramStart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email !</w:t>
      </w:r>
      <w:proofErr w:type="gramEnd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= value)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_email = value;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OnPropertyChanged("Email");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private bool _isPPS;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public bool IsPPS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get </w:t>
      </w:r>
      <w:proofErr w:type="gramStart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{ return</w:t>
      </w:r>
      <w:proofErr w:type="gramEnd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_isPPS; }</w:t>
      </w:r>
    </w:p>
    <w:p w:rsidR="00112F2B" w:rsidRPr="001C5990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>set</w:t>
      </w:r>
    </w:p>
    <w:p w:rsidR="00112F2B" w:rsidRPr="001C5990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:rsidR="00112F2B" w:rsidRPr="001C5990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if (_</w:t>
      </w:r>
      <w:proofErr w:type="gramStart"/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>isPPS !</w:t>
      </w:r>
      <w:proofErr w:type="gramEnd"/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>= value)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{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_isPPS = value;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OnPropertyChanged("IsPps");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public Staff _staff;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public Staff Staff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get </w:t>
      </w:r>
      <w:proofErr w:type="gramStart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{ return</w:t>
      </w:r>
      <w:proofErr w:type="gramEnd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_staff; }</w:t>
      </w:r>
    </w:p>
    <w:p w:rsidR="00112F2B" w:rsidRPr="001C5990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>set</w:t>
      </w:r>
    </w:p>
    <w:p w:rsidR="00112F2B" w:rsidRPr="001C5990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:rsidR="00112F2B" w:rsidRPr="001C5990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lastRenderedPageBreak/>
        <w:tab/>
      </w: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if (_</w:t>
      </w:r>
      <w:proofErr w:type="gramStart"/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>staff !</w:t>
      </w:r>
      <w:proofErr w:type="gramEnd"/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>= value)</w:t>
      </w:r>
    </w:p>
    <w:p w:rsidR="00112F2B" w:rsidRPr="001C5990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:rsidR="00112F2B" w:rsidRPr="001C5990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_staff = value;</w:t>
      </w:r>
    </w:p>
    <w:p w:rsidR="00112F2B" w:rsidRPr="001C5990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OnPropertyChanged("Staff");</w:t>
      </w:r>
    </w:p>
    <w:p w:rsidR="00112F2B" w:rsidRPr="001C5990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:rsidR="00112F2B" w:rsidRPr="001C5990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:rsidR="00112F2B" w:rsidRPr="001C5990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:rsidR="00112F2B" w:rsidRPr="001C5990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    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[JsonProperty("Student")]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public List&lt;Student.Student&gt; Students;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public event PropertyChangedEventHandler PropertyChanged;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protected virtual void OnPropertyChanged([CallerMemberName] string propertyName = null)</w:t>
      </w:r>
    </w:p>
    <w:p w:rsidR="00112F2B" w:rsidRPr="00746D70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746D70">
        <w:rPr>
          <w:rFonts w:ascii="Consolas" w:eastAsiaTheme="minorHAnsi" w:hAnsi="Consolas" w:cs="Consolas"/>
          <w:sz w:val="24"/>
          <w:szCs w:val="24"/>
          <w:lang w:val="en-US" w:eastAsia="en-US"/>
        </w:rPr>
        <w:t>{</w:t>
      </w:r>
    </w:p>
    <w:p w:rsidR="00112F2B" w:rsidRPr="001C5990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746D70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746D70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746D70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>if (</w:t>
      </w:r>
      <w:proofErr w:type="gramStart"/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>PropertyChanged !</w:t>
      </w:r>
      <w:proofErr w:type="gramEnd"/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>= null)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C5990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proofErr w:type="gramStart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PropertyChanged(</w:t>
      </w:r>
      <w:proofErr w:type="gramEnd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this, new PropertyChangedEventArgs(propertyName));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public AuthorizationType AuthorizationType;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public enum AuthorizationType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{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Teacher,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Student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}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}</w:t>
      </w:r>
    </w:p>
    <w:p w:rsidR="00112F2B" w:rsidRDefault="00112F2B" w:rsidP="004039DC">
      <w:pPr>
        <w:rPr>
          <w:lang w:val="en-US"/>
        </w:rPr>
      </w:pPr>
    </w:p>
    <w:p w:rsidR="00112F2B" w:rsidRDefault="00112F2B" w:rsidP="00802E22">
      <w:pPr>
        <w:rPr>
          <w:lang w:val="en-US"/>
        </w:rPr>
      </w:pPr>
      <w:r>
        <w:rPr>
          <w:lang w:val="en-US"/>
        </w:rPr>
        <w:t>UserAuthorization.cs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using System;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using Newtonsoft.Json;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namespace </w:t>
      </w:r>
      <w:proofErr w:type="gramStart"/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TryXamarin.Models.Common</w:t>
      </w:r>
      <w:proofErr w:type="gramEnd"/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>{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public class UserAuthorization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 xml:space="preserve">    {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    [JsonProperty("user_id")]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public string Id;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    [JsonProperty("isVerify")]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public bool isVerify;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    [JsonProperty("access_token")]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public string AccessToken;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    [JsonProperty("token_type")]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lastRenderedPageBreak/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public string Token_type;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val="en-US"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</w: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>[JsonProperty("expires_at")]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val="en-US" w:eastAsia="en-US"/>
        </w:rPr>
        <w:tab/>
        <w:t xml:space="preserve">    </w:t>
      </w:r>
      <w:r w:rsidRPr="00112F2B">
        <w:rPr>
          <w:rFonts w:ascii="Consolas" w:eastAsiaTheme="minorHAnsi" w:hAnsi="Consolas" w:cs="Consolas"/>
          <w:sz w:val="24"/>
          <w:szCs w:val="24"/>
          <w:lang w:eastAsia="en-US"/>
        </w:rPr>
        <w:t>public DateTime ExpiresAt;</w:t>
      </w:r>
    </w:p>
    <w:p w:rsidR="00112F2B" w:rsidRP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eastAsia="en-US"/>
        </w:rPr>
        <w:tab/>
        <w:t>}</w:t>
      </w:r>
    </w:p>
    <w:p w:rsidR="00112F2B" w:rsidRDefault="00112F2B" w:rsidP="00112F2B">
      <w:pP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eastAsiaTheme="minorHAnsi" w:hAnsi="Consolas" w:cs="Consolas"/>
          <w:sz w:val="24"/>
          <w:szCs w:val="24"/>
          <w:lang w:eastAsia="en-US"/>
        </w:rPr>
      </w:pPr>
      <w:r w:rsidRPr="00112F2B">
        <w:rPr>
          <w:rFonts w:ascii="Consolas" w:eastAsiaTheme="minorHAnsi" w:hAnsi="Consolas" w:cs="Consolas"/>
          <w:sz w:val="24"/>
          <w:szCs w:val="24"/>
          <w:lang w:eastAsia="en-US"/>
        </w:rPr>
        <w:t>}</w:t>
      </w:r>
    </w:p>
    <w:p w:rsidR="00401B7B" w:rsidRDefault="00401B7B">
      <w:pPr>
        <w:spacing w:after="160" w:line="259" w:lineRule="auto"/>
        <w:ind w:firstLine="0"/>
        <w:contextualSpacing w:val="0"/>
        <w:jc w:val="left"/>
        <w:rPr>
          <w:rFonts w:eastAsiaTheme="minorHAnsi" w:cstheme="majorBidi"/>
          <w:caps/>
          <w:sz w:val="32"/>
          <w:szCs w:val="32"/>
          <w:lang w:eastAsia="en-US"/>
        </w:rPr>
      </w:pPr>
      <w:bookmarkStart w:id="230" w:name="_Toc43248546"/>
      <w:bookmarkStart w:id="231" w:name="_Toc43330039"/>
      <w:r>
        <w:rPr>
          <w:rFonts w:eastAsiaTheme="minorHAnsi"/>
          <w:lang w:eastAsia="en-US"/>
        </w:rPr>
        <w:br w:type="page"/>
      </w:r>
    </w:p>
    <w:p w:rsidR="00112F2B" w:rsidRPr="00401B7B" w:rsidRDefault="00401B7B" w:rsidP="00401B7B">
      <w:pPr>
        <w:jc w:val="right"/>
        <w:rPr>
          <w:rFonts w:eastAsiaTheme="minorHAnsi"/>
          <w:sz w:val="32"/>
          <w:lang w:eastAsia="en-US"/>
        </w:rPr>
      </w:pPr>
      <w:r w:rsidRPr="00401B7B">
        <w:rPr>
          <w:rFonts w:eastAsiaTheme="minorHAnsi"/>
          <w:sz w:val="32"/>
          <w:lang w:eastAsia="en-US"/>
        </w:rPr>
        <w:lastRenderedPageBreak/>
        <w:t>ПРИЛОЖЕНИЕ</w:t>
      </w:r>
      <w:r w:rsidR="00FA28E0" w:rsidRPr="00401B7B">
        <w:rPr>
          <w:rFonts w:eastAsiaTheme="minorHAnsi"/>
          <w:sz w:val="32"/>
          <w:lang w:eastAsia="en-US"/>
        </w:rPr>
        <w:t xml:space="preserve"> 2</w:t>
      </w:r>
      <w:bookmarkEnd w:id="230"/>
      <w:bookmarkEnd w:id="231"/>
    </w:p>
    <w:p w:rsidR="00FA28E0" w:rsidRDefault="00401B7B" w:rsidP="00401B7B">
      <w:pPr>
        <w:pStyle w:val="1"/>
        <w:rPr>
          <w:lang w:eastAsia="en-US"/>
        </w:rPr>
      </w:pPr>
      <w:bookmarkStart w:id="232" w:name="_Toc43507226"/>
      <w:bookmarkStart w:id="233" w:name="_Toc43824509"/>
      <w:r>
        <w:rPr>
          <w:lang w:eastAsia="en-US"/>
        </w:rPr>
        <w:t>Результаты работы программы</w:t>
      </w:r>
      <w:bookmarkEnd w:id="232"/>
      <w:bookmarkEnd w:id="233"/>
    </w:p>
    <w:p w:rsidR="000B5367" w:rsidRDefault="000B5367" w:rsidP="000B5367">
      <w:pPr>
        <w:pStyle w:val="af3"/>
        <w:jc w:val="center"/>
        <w:sectPr w:rsidR="000B5367" w:rsidSect="000B5367">
          <w:type w:val="continuous"/>
          <w:pgSz w:w="11906" w:h="16838"/>
          <w:pgMar w:top="1134" w:right="850" w:bottom="1134" w:left="1701" w:header="708" w:footer="708" w:gutter="0"/>
          <w:cols w:space="708"/>
          <w:titlePg/>
          <w:docGrid w:linePitch="381"/>
        </w:sectPr>
      </w:pPr>
    </w:p>
    <w:p w:rsidR="004B43E8" w:rsidRDefault="00B61A02" w:rsidP="008F6313">
      <w:pPr>
        <w:ind w:firstLine="0"/>
        <w:jc w:val="center"/>
      </w:pPr>
      <w:r>
        <w:lastRenderedPageBreak/>
        <w:t>Окно авторизации</w:t>
      </w:r>
      <w:r w:rsidR="000B5367">
        <w:rPr>
          <w:noProof/>
          <w:lang w:eastAsia="ru-RU"/>
        </w:rPr>
        <w:drawing>
          <wp:inline distT="0" distB="0" distL="0" distR="0" wp14:anchorId="5C4CACFF" wp14:editId="04958C1B">
            <wp:extent cx="1847850" cy="3222532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1875361" cy="3270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1A02" w:rsidRDefault="00B61A02" w:rsidP="008F6313">
      <w:pPr>
        <w:ind w:firstLine="0"/>
        <w:jc w:val="center"/>
      </w:pPr>
      <w:r>
        <w:t>Рис. П.2.1</w:t>
      </w:r>
    </w:p>
    <w:p w:rsidR="008F6313" w:rsidRDefault="008F6313" w:rsidP="008F6313">
      <w:pPr>
        <w:ind w:firstLine="0"/>
        <w:jc w:val="center"/>
      </w:pPr>
    </w:p>
    <w:p w:rsidR="000B5367" w:rsidRDefault="00B61A02" w:rsidP="008F6313">
      <w:pPr>
        <w:ind w:firstLine="0"/>
        <w:jc w:val="center"/>
      </w:pPr>
      <w:r>
        <w:t>Форма личной информации преподавателя</w:t>
      </w:r>
      <w:r w:rsidR="004B43E8">
        <w:rPr>
          <w:noProof/>
          <w:lang w:eastAsia="ru-RU"/>
        </w:rPr>
        <w:drawing>
          <wp:inline distT="0" distB="0" distL="0" distR="0" wp14:anchorId="0C58269D" wp14:editId="2CCE17F3">
            <wp:extent cx="1809750" cy="3156091"/>
            <wp:effectExtent l="0" t="0" r="0" b="635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1858174" cy="32405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1A02" w:rsidRDefault="00B61A02" w:rsidP="008F6313">
      <w:pPr>
        <w:ind w:firstLine="0"/>
        <w:jc w:val="center"/>
      </w:pPr>
      <w:r>
        <w:t>Рис. П.2.3</w:t>
      </w:r>
    </w:p>
    <w:p w:rsidR="000B5367" w:rsidRDefault="00B61A02" w:rsidP="008F6313">
      <w:pPr>
        <w:ind w:firstLine="0"/>
        <w:jc w:val="center"/>
      </w:pPr>
      <w:r>
        <w:lastRenderedPageBreak/>
        <w:t>Главное меню приложения</w:t>
      </w:r>
      <w:r w:rsidR="000B5367">
        <w:rPr>
          <w:noProof/>
          <w:lang w:eastAsia="ru-RU"/>
        </w:rPr>
        <w:drawing>
          <wp:inline distT="0" distB="0" distL="0" distR="0" wp14:anchorId="32E8B8F8" wp14:editId="250CDF75">
            <wp:extent cx="1847539" cy="3221990"/>
            <wp:effectExtent l="0" t="0" r="63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1872378" cy="32653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1A02" w:rsidRDefault="00B61A02" w:rsidP="008F6313">
      <w:pPr>
        <w:ind w:firstLine="0"/>
        <w:jc w:val="center"/>
      </w:pPr>
      <w:r>
        <w:t>Рис. П.2.2</w:t>
      </w:r>
    </w:p>
    <w:p w:rsidR="008F6313" w:rsidRDefault="008F6313" w:rsidP="008F6313">
      <w:pPr>
        <w:ind w:firstLine="0"/>
        <w:jc w:val="center"/>
      </w:pPr>
    </w:p>
    <w:p w:rsidR="00B57F60" w:rsidRDefault="008F6313" w:rsidP="008F6313">
      <w:pPr>
        <w:ind w:firstLine="0"/>
        <w:jc w:val="center"/>
      </w:pPr>
      <w:r>
        <w:t>Список консультаций преподавателя</w:t>
      </w:r>
      <w:r w:rsidR="000B5367">
        <w:rPr>
          <w:noProof/>
          <w:lang w:eastAsia="ru-RU"/>
        </w:rPr>
        <w:drawing>
          <wp:inline distT="0" distB="0" distL="0" distR="0" wp14:anchorId="79E54B6A" wp14:editId="6C8B1F63">
            <wp:extent cx="1818773" cy="3171825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1864269" cy="32511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6313" w:rsidRPr="00B57F60" w:rsidRDefault="008F6313" w:rsidP="008F6313">
      <w:pPr>
        <w:ind w:firstLine="0"/>
        <w:jc w:val="center"/>
      </w:pPr>
      <w:r>
        <w:t>Рис. П.2.4</w:t>
      </w:r>
    </w:p>
    <w:p w:rsidR="00B57F60" w:rsidRDefault="008F6313" w:rsidP="008F6313">
      <w:pPr>
        <w:ind w:firstLine="0"/>
        <w:jc w:val="center"/>
      </w:pPr>
      <w:r>
        <w:lastRenderedPageBreak/>
        <w:t>Форма добавления консультации</w:t>
      </w:r>
      <w:r w:rsidR="000B5367">
        <w:rPr>
          <w:noProof/>
          <w:lang w:eastAsia="ru-RU"/>
        </w:rPr>
        <w:drawing>
          <wp:inline distT="0" distB="0" distL="0" distR="0" wp14:anchorId="303FF8CD" wp14:editId="2138903D">
            <wp:extent cx="2097325" cy="3657600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158919" cy="37650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6313" w:rsidRDefault="008F6313" w:rsidP="008F6313">
      <w:pPr>
        <w:ind w:firstLine="0"/>
        <w:jc w:val="center"/>
      </w:pPr>
      <w:r>
        <w:t>Рис. П.2.5</w:t>
      </w:r>
    </w:p>
    <w:p w:rsidR="008F6313" w:rsidRPr="00B57F60" w:rsidRDefault="008F6313" w:rsidP="008F6313">
      <w:pPr>
        <w:ind w:firstLine="0"/>
        <w:jc w:val="center"/>
      </w:pPr>
    </w:p>
    <w:p w:rsidR="00B57F60" w:rsidRDefault="00B57F60" w:rsidP="008F6313">
      <w:pPr>
        <w:ind w:firstLine="0"/>
        <w:jc w:val="center"/>
      </w:pPr>
      <w:r>
        <w:t>Список групп</w:t>
      </w:r>
    </w:p>
    <w:p w:rsidR="000B5367" w:rsidRDefault="000B5367" w:rsidP="008F6313">
      <w:pPr>
        <w:pStyle w:val="af3"/>
        <w:jc w:val="center"/>
      </w:pPr>
      <w:r>
        <w:rPr>
          <w:noProof/>
          <w:lang w:eastAsia="ru-RU"/>
        </w:rPr>
        <w:drawing>
          <wp:inline distT="0" distB="0" distL="0" distR="0" wp14:anchorId="12023DBE" wp14:editId="7B0763BB">
            <wp:extent cx="2162866" cy="3771900"/>
            <wp:effectExtent l="0" t="0" r="889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190670" cy="38203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6313" w:rsidRPr="008F6313" w:rsidRDefault="008F6313" w:rsidP="008F6313">
      <w:pPr>
        <w:ind w:firstLine="0"/>
        <w:jc w:val="center"/>
      </w:pPr>
      <w:r>
        <w:t>Рис. П.2.7</w:t>
      </w:r>
    </w:p>
    <w:p w:rsidR="00B57F60" w:rsidRDefault="00B57F60" w:rsidP="008F6313">
      <w:pPr>
        <w:ind w:firstLine="0"/>
        <w:jc w:val="center"/>
      </w:pPr>
      <w:r>
        <w:lastRenderedPageBreak/>
        <w:t>Список публикаций преподавателя</w:t>
      </w:r>
    </w:p>
    <w:p w:rsidR="000B5367" w:rsidRDefault="000B5367" w:rsidP="008F6313">
      <w:pPr>
        <w:pStyle w:val="af3"/>
        <w:jc w:val="center"/>
      </w:pPr>
      <w:r>
        <w:rPr>
          <w:noProof/>
          <w:lang w:eastAsia="ru-RU"/>
        </w:rPr>
        <w:drawing>
          <wp:inline distT="0" distB="0" distL="0" distR="0" wp14:anchorId="658A0899" wp14:editId="7B78C599">
            <wp:extent cx="2149455" cy="3748507"/>
            <wp:effectExtent l="0" t="0" r="3810" b="444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182273" cy="3805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6313" w:rsidRDefault="008F6313" w:rsidP="008F6313">
      <w:pPr>
        <w:ind w:firstLine="0"/>
        <w:jc w:val="center"/>
      </w:pPr>
      <w:r>
        <w:t>Рис. П.2.6</w:t>
      </w:r>
    </w:p>
    <w:p w:rsidR="008F6313" w:rsidRPr="008F6313" w:rsidRDefault="008F6313" w:rsidP="008F6313">
      <w:pPr>
        <w:ind w:firstLine="0"/>
        <w:jc w:val="center"/>
      </w:pPr>
    </w:p>
    <w:p w:rsidR="00B57F60" w:rsidRDefault="00B57F60" w:rsidP="008F6313">
      <w:pPr>
        <w:ind w:firstLine="0"/>
        <w:jc w:val="center"/>
      </w:pPr>
      <w:r>
        <w:t>Список студентов группы</w:t>
      </w:r>
    </w:p>
    <w:p w:rsidR="00B57F60" w:rsidRDefault="000B5367" w:rsidP="008F6313">
      <w:pPr>
        <w:pStyle w:val="af3"/>
        <w:jc w:val="center"/>
      </w:pPr>
      <w:r>
        <w:rPr>
          <w:noProof/>
          <w:lang w:eastAsia="ru-RU"/>
        </w:rPr>
        <w:drawing>
          <wp:inline distT="0" distB="0" distL="0" distR="0" wp14:anchorId="63416DA0" wp14:editId="60177475">
            <wp:extent cx="2119174" cy="3695700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142638" cy="3736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6313" w:rsidRPr="008F6313" w:rsidRDefault="008F6313" w:rsidP="008F6313">
      <w:pPr>
        <w:ind w:firstLine="0"/>
        <w:jc w:val="center"/>
      </w:pPr>
      <w:r>
        <w:t>Рис. П.2.8</w:t>
      </w:r>
    </w:p>
    <w:p w:rsidR="00B57F60" w:rsidRDefault="00B57F60" w:rsidP="008F6313">
      <w:pPr>
        <w:ind w:firstLine="0"/>
        <w:jc w:val="center"/>
      </w:pPr>
      <w:r>
        <w:lastRenderedPageBreak/>
        <w:t>Чат со студентом</w:t>
      </w:r>
    </w:p>
    <w:p w:rsidR="000B5367" w:rsidRDefault="000B5367" w:rsidP="008F6313">
      <w:pPr>
        <w:pStyle w:val="af3"/>
        <w:jc w:val="center"/>
      </w:pPr>
      <w:r>
        <w:rPr>
          <w:noProof/>
          <w:lang w:eastAsia="ru-RU"/>
        </w:rPr>
        <w:drawing>
          <wp:inline distT="0" distB="0" distL="0" distR="0" wp14:anchorId="7EDB8477" wp14:editId="4675D2E0">
            <wp:extent cx="2251710" cy="3926836"/>
            <wp:effectExtent l="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268377" cy="39559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6313" w:rsidRPr="008F6313" w:rsidRDefault="008F6313" w:rsidP="008F6313">
      <w:pPr>
        <w:ind w:firstLine="0"/>
        <w:jc w:val="center"/>
      </w:pPr>
      <w:r>
        <w:t>Рис. П.2.9</w:t>
      </w:r>
    </w:p>
    <w:p w:rsidR="00B57F60" w:rsidRDefault="00B57F60" w:rsidP="008F6313">
      <w:pPr>
        <w:ind w:firstLine="0"/>
        <w:jc w:val="center"/>
      </w:pPr>
      <w:r>
        <w:lastRenderedPageBreak/>
        <w:t>Добавление объявления</w:t>
      </w:r>
    </w:p>
    <w:p w:rsidR="000B5367" w:rsidRDefault="000B5367" w:rsidP="008F6313">
      <w:pPr>
        <w:pStyle w:val="af3"/>
        <w:jc w:val="center"/>
      </w:pPr>
      <w:r>
        <w:rPr>
          <w:noProof/>
          <w:lang w:eastAsia="ru-RU"/>
        </w:rPr>
        <w:drawing>
          <wp:inline distT="0" distB="0" distL="0" distR="0" wp14:anchorId="3127A8C7" wp14:editId="5982A61F">
            <wp:extent cx="2251710" cy="3926838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268310" cy="39557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43E8" w:rsidRPr="004B43E8" w:rsidRDefault="008F6313" w:rsidP="008F6313">
      <w:pPr>
        <w:ind w:firstLine="0"/>
        <w:jc w:val="center"/>
        <w:sectPr w:rsidR="004B43E8" w:rsidRPr="004B43E8" w:rsidSect="000B5367">
          <w:type w:val="continuous"/>
          <w:pgSz w:w="11906" w:h="16838"/>
          <w:pgMar w:top="1134" w:right="850" w:bottom="1134" w:left="1701" w:header="708" w:footer="708" w:gutter="0"/>
          <w:cols w:num="2" w:space="708"/>
          <w:titlePg/>
          <w:docGrid w:linePitch="381"/>
        </w:sectPr>
      </w:pPr>
      <w:r>
        <w:t>Рис. П.2.10</w:t>
      </w:r>
    </w:p>
    <w:p w:rsidR="00B57F60" w:rsidRDefault="00B57F60" w:rsidP="008F6313">
      <w:pPr>
        <w:pStyle w:val="af3"/>
        <w:jc w:val="center"/>
      </w:pPr>
    </w:p>
    <w:p w:rsidR="008F42E3" w:rsidRDefault="008F42E3" w:rsidP="008F6313">
      <w:pPr>
        <w:ind w:firstLine="0"/>
        <w:jc w:val="center"/>
      </w:pPr>
      <w:r>
        <w:t>Объявления для студентов</w:t>
      </w:r>
    </w:p>
    <w:p w:rsidR="000B5367" w:rsidRDefault="000B5367" w:rsidP="008F6313">
      <w:pPr>
        <w:pStyle w:val="af3"/>
        <w:jc w:val="center"/>
      </w:pPr>
      <w:r>
        <w:rPr>
          <w:noProof/>
          <w:lang w:eastAsia="ru-RU"/>
        </w:rPr>
        <w:drawing>
          <wp:inline distT="0" distB="0" distL="0" distR="0" wp14:anchorId="042BC636" wp14:editId="1E5FBC04">
            <wp:extent cx="2053633" cy="3581400"/>
            <wp:effectExtent l="0" t="0" r="381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084442" cy="36351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6313" w:rsidRPr="008F6313" w:rsidRDefault="008F6313" w:rsidP="008F6313">
      <w:pPr>
        <w:ind w:firstLine="0"/>
        <w:jc w:val="center"/>
      </w:pPr>
      <w:r>
        <w:t>Рис. П.2.11</w:t>
      </w:r>
    </w:p>
    <w:p w:rsidR="008F42E3" w:rsidRPr="00401B7B" w:rsidRDefault="00401B7B" w:rsidP="00401B7B">
      <w:pPr>
        <w:jc w:val="right"/>
        <w:rPr>
          <w:sz w:val="32"/>
          <w:szCs w:val="32"/>
        </w:rPr>
      </w:pPr>
      <w:bookmarkStart w:id="234" w:name="_Toc43248547"/>
      <w:bookmarkStart w:id="235" w:name="_Toc43330040"/>
      <w:r w:rsidRPr="00401B7B">
        <w:rPr>
          <w:sz w:val="32"/>
          <w:szCs w:val="32"/>
        </w:rPr>
        <w:lastRenderedPageBreak/>
        <w:t xml:space="preserve">ПРИЛОЖЕНИЕ </w:t>
      </w:r>
      <w:r w:rsidR="008F42E3" w:rsidRPr="00401B7B">
        <w:rPr>
          <w:sz w:val="32"/>
          <w:szCs w:val="32"/>
        </w:rPr>
        <w:t>3</w:t>
      </w:r>
      <w:bookmarkEnd w:id="234"/>
      <w:bookmarkEnd w:id="235"/>
    </w:p>
    <w:p w:rsidR="008F42E3" w:rsidRDefault="00401B7B" w:rsidP="00401B7B">
      <w:pPr>
        <w:pStyle w:val="1"/>
      </w:pPr>
      <w:bookmarkStart w:id="236" w:name="_Toc43507227"/>
      <w:bookmarkStart w:id="237" w:name="_Toc43824510"/>
      <w:r>
        <w:t xml:space="preserve">Руководство пользователя приложения </w:t>
      </w:r>
      <w:r w:rsidR="008F42E3">
        <w:t>«Личный кабинет преподавателя»</w:t>
      </w:r>
      <w:bookmarkEnd w:id="236"/>
      <w:bookmarkEnd w:id="237"/>
    </w:p>
    <w:p w:rsidR="008F42E3" w:rsidRDefault="008F42E3" w:rsidP="008F42E3">
      <w:pPr>
        <w:ind w:firstLine="0"/>
      </w:pPr>
    </w:p>
    <w:p w:rsidR="008F42E3" w:rsidRPr="008F42E3" w:rsidRDefault="008F42E3" w:rsidP="008F42E3">
      <w:pPr>
        <w:sectPr w:rsidR="008F42E3" w:rsidRPr="008F42E3" w:rsidSect="004B43E8">
          <w:type w:val="continuous"/>
          <w:pgSz w:w="11906" w:h="16838"/>
          <w:pgMar w:top="1134" w:right="850" w:bottom="1134" w:left="1701" w:header="708" w:footer="708" w:gutter="0"/>
          <w:cols w:space="708"/>
          <w:titlePg/>
          <w:docGrid w:linePitch="381"/>
        </w:sectPr>
      </w:pPr>
    </w:p>
    <w:p w:rsidR="008F42E3" w:rsidRDefault="00A33B59" w:rsidP="006D0F3D">
      <w:bookmarkStart w:id="238" w:name="_Toc43507228"/>
      <w:bookmarkStart w:id="239" w:name="_Toc43824511"/>
      <w:r>
        <w:lastRenderedPageBreak/>
        <w:t>П. 3.1</w:t>
      </w:r>
      <w:r w:rsidR="0070542C">
        <w:t>.</w:t>
      </w:r>
      <w:r>
        <w:t xml:space="preserve"> Назначение программы</w:t>
      </w:r>
      <w:bookmarkEnd w:id="238"/>
      <w:bookmarkEnd w:id="239"/>
    </w:p>
    <w:p w:rsidR="00A33B59" w:rsidRDefault="00A33B59" w:rsidP="008F42E3">
      <w:pPr>
        <w:ind w:firstLine="708"/>
      </w:pPr>
      <w:r>
        <w:t xml:space="preserve">Часть </w:t>
      </w:r>
      <w:r w:rsidR="00015F2B">
        <w:t xml:space="preserve">приложения </w:t>
      </w:r>
      <w:r>
        <w:t xml:space="preserve">для преподавателя </w:t>
      </w:r>
      <w:r w:rsidR="00015F2B">
        <w:t>предназначена для просмотра пользователем основной информации которая может понадобиться в процессе коммуникации со студентами</w:t>
      </w:r>
      <w:r w:rsidR="00737C6D">
        <w:t xml:space="preserve"> и их обучения. Приложение содержит основные разделы браузерной версии личного кабинета и </w:t>
      </w:r>
      <w:r w:rsidR="00935EE9">
        <w:t>новую функцию объявлений.</w:t>
      </w:r>
    </w:p>
    <w:p w:rsidR="008F42E3" w:rsidRDefault="008F42E3" w:rsidP="008F42E3">
      <w:pPr>
        <w:ind w:firstLine="708"/>
      </w:pPr>
      <w:r>
        <w:t>Главное меню состоит из следующих пунктов:</w:t>
      </w:r>
    </w:p>
    <w:p w:rsidR="008F42E3" w:rsidRDefault="00935EE9" w:rsidP="00935EE9">
      <w:pPr>
        <w:pStyle w:val="ae"/>
        <w:numPr>
          <w:ilvl w:val="0"/>
          <w:numId w:val="40"/>
        </w:numPr>
      </w:pPr>
      <w:r>
        <w:t>информация;</w:t>
      </w:r>
    </w:p>
    <w:p w:rsidR="00935EE9" w:rsidRDefault="00935EE9" w:rsidP="00935EE9">
      <w:pPr>
        <w:pStyle w:val="ae"/>
        <w:numPr>
          <w:ilvl w:val="0"/>
          <w:numId w:val="40"/>
        </w:numPr>
      </w:pPr>
      <w:r>
        <w:t>консультации</w:t>
      </w:r>
    </w:p>
    <w:p w:rsidR="00935EE9" w:rsidRDefault="008A41D9" w:rsidP="00935EE9">
      <w:pPr>
        <w:pStyle w:val="ae"/>
        <w:numPr>
          <w:ilvl w:val="0"/>
          <w:numId w:val="40"/>
        </w:numPr>
      </w:pPr>
      <w:r>
        <w:t>публикации;</w:t>
      </w:r>
    </w:p>
    <w:p w:rsidR="008A41D9" w:rsidRDefault="008A41D9" w:rsidP="00935EE9">
      <w:pPr>
        <w:pStyle w:val="ae"/>
        <w:numPr>
          <w:ilvl w:val="0"/>
          <w:numId w:val="40"/>
        </w:numPr>
      </w:pPr>
      <w:r>
        <w:t>студенты;</w:t>
      </w:r>
    </w:p>
    <w:p w:rsidR="008A41D9" w:rsidRDefault="008A41D9" w:rsidP="00935EE9">
      <w:pPr>
        <w:pStyle w:val="ae"/>
        <w:numPr>
          <w:ilvl w:val="0"/>
          <w:numId w:val="40"/>
        </w:numPr>
      </w:pPr>
      <w:r>
        <w:t>объявления.</w:t>
      </w:r>
    </w:p>
    <w:p w:rsidR="008F42E3" w:rsidRDefault="008F42E3" w:rsidP="006D0F3D">
      <w:bookmarkStart w:id="240" w:name="_Toc43507229"/>
      <w:bookmarkStart w:id="241" w:name="_Toc43824512"/>
      <w:r>
        <w:t>П.</w:t>
      </w:r>
      <w:r w:rsidR="00EE3FA1">
        <w:t xml:space="preserve"> </w:t>
      </w:r>
      <w:r>
        <w:t>3.2</w:t>
      </w:r>
      <w:r w:rsidR="0070542C">
        <w:t>.</w:t>
      </w:r>
      <w:r>
        <w:t xml:space="preserve"> Условия выполнения программы</w:t>
      </w:r>
      <w:bookmarkEnd w:id="240"/>
      <w:bookmarkEnd w:id="241"/>
      <w:r>
        <w:t xml:space="preserve"> </w:t>
      </w:r>
    </w:p>
    <w:p w:rsidR="00A7352F" w:rsidRDefault="008F42E3" w:rsidP="00A7352F">
      <w:pPr>
        <w:ind w:firstLine="708"/>
      </w:pPr>
      <w:r>
        <w:t xml:space="preserve">Требования к техническому обеспечению устройства пользователя приложения: </w:t>
      </w:r>
    </w:p>
    <w:p w:rsidR="00A7352F" w:rsidRDefault="008F42E3" w:rsidP="008F6313">
      <w:pPr>
        <w:pStyle w:val="ae"/>
        <w:numPr>
          <w:ilvl w:val="0"/>
          <w:numId w:val="45"/>
        </w:numPr>
      </w:pPr>
      <w:r>
        <w:t>оперативная память не менее 256 МБ;</w:t>
      </w:r>
    </w:p>
    <w:p w:rsidR="00A7352F" w:rsidRDefault="00A7352F" w:rsidP="008F6313">
      <w:pPr>
        <w:pStyle w:val="ae"/>
        <w:numPr>
          <w:ilvl w:val="0"/>
          <w:numId w:val="45"/>
        </w:numPr>
      </w:pPr>
      <w:r>
        <w:t xml:space="preserve">не менее 32 МБ свободного пространства на </w:t>
      </w:r>
      <w:r w:rsidR="00510E22">
        <w:t>накопителе смартфона;</w:t>
      </w:r>
    </w:p>
    <w:p w:rsidR="00510E22" w:rsidRDefault="00510E22" w:rsidP="008F6313">
      <w:pPr>
        <w:pStyle w:val="ae"/>
        <w:numPr>
          <w:ilvl w:val="0"/>
          <w:numId w:val="45"/>
        </w:numPr>
      </w:pPr>
      <w:r>
        <w:t>приложение клавиатуры или внешняя клавиатура.</w:t>
      </w:r>
    </w:p>
    <w:p w:rsidR="008F42E3" w:rsidRDefault="008F42E3" w:rsidP="00510E22">
      <w:pPr>
        <w:ind w:firstLine="708"/>
      </w:pPr>
      <w:r>
        <w:t xml:space="preserve">Информационная система предъявляет следующие требования к программным средствам. </w:t>
      </w:r>
    </w:p>
    <w:p w:rsidR="008F42E3" w:rsidRDefault="008F42E3" w:rsidP="008F42E3">
      <w:pPr>
        <w:pStyle w:val="ae"/>
        <w:numPr>
          <w:ilvl w:val="0"/>
          <w:numId w:val="38"/>
        </w:numPr>
      </w:pPr>
      <w:r>
        <w:t>операционная система семейства Android</w:t>
      </w:r>
      <w:r w:rsidR="008A41D9">
        <w:t xml:space="preserve"> или </w:t>
      </w:r>
      <w:r w:rsidR="008A41D9">
        <w:rPr>
          <w:lang w:val="en-US"/>
        </w:rPr>
        <w:t>iOS</w:t>
      </w:r>
      <w:r>
        <w:t>,</w:t>
      </w:r>
    </w:p>
    <w:p w:rsidR="008F42E3" w:rsidRDefault="008F42E3" w:rsidP="008F42E3">
      <w:pPr>
        <w:pStyle w:val="ae"/>
        <w:numPr>
          <w:ilvl w:val="0"/>
          <w:numId w:val="38"/>
        </w:numPr>
      </w:pPr>
      <w:r>
        <w:t xml:space="preserve">наличие подключения к сети Интернет. </w:t>
      </w:r>
    </w:p>
    <w:p w:rsidR="008F42E3" w:rsidRDefault="008F42E3" w:rsidP="006D0F3D">
      <w:bookmarkStart w:id="242" w:name="_Toc43507230"/>
      <w:bookmarkStart w:id="243" w:name="_Toc43824513"/>
      <w:r>
        <w:t>П.</w:t>
      </w:r>
      <w:r w:rsidR="00EE3FA1">
        <w:t xml:space="preserve"> </w:t>
      </w:r>
      <w:r>
        <w:t>3.3</w:t>
      </w:r>
      <w:r w:rsidR="0070542C">
        <w:t>.</w:t>
      </w:r>
      <w:r>
        <w:t xml:space="preserve"> Пуск программы</w:t>
      </w:r>
      <w:bookmarkEnd w:id="242"/>
      <w:bookmarkEnd w:id="243"/>
      <w:r>
        <w:t xml:space="preserve"> </w:t>
      </w:r>
    </w:p>
    <w:p w:rsidR="008F42E3" w:rsidRDefault="008F42E3" w:rsidP="008F42E3">
      <w:r>
        <w:t xml:space="preserve">Для запуска программы нужно выбрать приложение в </w:t>
      </w:r>
      <w:r w:rsidR="008A41D9">
        <w:t>меню приложений</w:t>
      </w:r>
      <w:r>
        <w:t xml:space="preserve"> смартфона </w:t>
      </w:r>
      <w:r w:rsidR="008A41D9">
        <w:t>нажав соответствующую иконку</w:t>
      </w:r>
      <w:r>
        <w:t>.</w:t>
      </w:r>
    </w:p>
    <w:p w:rsidR="006D0F3D" w:rsidRDefault="006D0F3D" w:rsidP="008F42E3"/>
    <w:p w:rsidR="008F42E3" w:rsidRDefault="008F42E3" w:rsidP="006D0F3D">
      <w:bookmarkStart w:id="244" w:name="_Toc43507231"/>
      <w:bookmarkStart w:id="245" w:name="_Toc43824514"/>
      <w:r>
        <w:lastRenderedPageBreak/>
        <w:t>П. 3.4</w:t>
      </w:r>
      <w:r w:rsidR="0070542C">
        <w:t>.</w:t>
      </w:r>
      <w:r>
        <w:t xml:space="preserve"> Команды оператора</w:t>
      </w:r>
      <w:bookmarkEnd w:id="244"/>
      <w:bookmarkEnd w:id="245"/>
      <w:r>
        <w:t xml:space="preserve"> </w:t>
      </w:r>
    </w:p>
    <w:p w:rsidR="008F42E3" w:rsidRDefault="008F42E3" w:rsidP="008F42E3">
      <w:r>
        <w:t xml:space="preserve">Для перехода к главному меню нужно пройти авторизацию, введя логин и пароль, а затем нажать кнопку «Login». </w:t>
      </w:r>
      <w:r w:rsidR="000C79AA">
        <w:t>Форма</w:t>
      </w:r>
      <w:r>
        <w:t xml:space="preserve"> авторизации представлена на рис. П.3.1.</w:t>
      </w:r>
    </w:p>
    <w:p w:rsidR="008A41D9" w:rsidRDefault="008F6313" w:rsidP="008F6313">
      <w:pPr>
        <w:ind w:firstLine="0"/>
        <w:jc w:val="center"/>
      </w:pPr>
      <w:r>
        <w:t>Форма авторизации</w:t>
      </w:r>
    </w:p>
    <w:p w:rsidR="008F42E3" w:rsidRDefault="008A41D9" w:rsidP="008A41D9">
      <w:pPr>
        <w:pStyle w:val="af3"/>
        <w:jc w:val="center"/>
      </w:pPr>
      <w:r>
        <w:rPr>
          <w:noProof/>
          <w:lang w:eastAsia="ru-RU"/>
        </w:rPr>
        <w:drawing>
          <wp:inline distT="0" distB="0" distL="0" distR="0" wp14:anchorId="71C68093" wp14:editId="673F89ED">
            <wp:extent cx="1622151" cy="2828925"/>
            <wp:effectExtent l="0" t="0" r="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1655492" cy="2887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6313" w:rsidRPr="008F6313" w:rsidRDefault="008F6313" w:rsidP="008F6313">
      <w:pPr>
        <w:ind w:firstLine="0"/>
        <w:jc w:val="center"/>
      </w:pPr>
      <w:r>
        <w:t>Рис. П.3.1</w:t>
      </w:r>
    </w:p>
    <w:p w:rsidR="008F42E3" w:rsidRDefault="008F42E3" w:rsidP="008A41D9">
      <w:r>
        <w:t>После авторизации пользователю станет доступно главное меню. Главное меню представлено на рис. П.3.2</w:t>
      </w:r>
      <w:r w:rsidR="008A41D9">
        <w:t>.</w:t>
      </w:r>
    </w:p>
    <w:p w:rsidR="00EE3FA1" w:rsidRDefault="00EE3FA1" w:rsidP="008F6313">
      <w:pPr>
        <w:ind w:firstLine="0"/>
        <w:jc w:val="center"/>
      </w:pPr>
      <w:r>
        <w:t>Главное меню</w:t>
      </w:r>
    </w:p>
    <w:p w:rsidR="00EE3FA1" w:rsidRDefault="00EE3FA1" w:rsidP="00EE3FA1">
      <w:pPr>
        <w:pStyle w:val="af3"/>
        <w:jc w:val="center"/>
      </w:pPr>
      <w:r>
        <w:rPr>
          <w:noProof/>
          <w:lang w:eastAsia="ru-RU"/>
        </w:rPr>
        <w:drawing>
          <wp:inline distT="0" distB="0" distL="0" distR="0" wp14:anchorId="6A33B17C" wp14:editId="5C2CC4F3">
            <wp:extent cx="1590675" cy="2774032"/>
            <wp:effectExtent l="0" t="0" r="0" b="762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1615788" cy="28178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6313" w:rsidRPr="008F6313" w:rsidRDefault="008F6313" w:rsidP="008F6313">
      <w:pPr>
        <w:ind w:firstLine="0"/>
        <w:jc w:val="center"/>
      </w:pPr>
      <w:r>
        <w:t>Рис. П.3.2</w:t>
      </w:r>
    </w:p>
    <w:p w:rsidR="008A41D9" w:rsidRDefault="008F42E3" w:rsidP="00EE3FA1">
      <w:r>
        <w:lastRenderedPageBreak/>
        <w:t xml:space="preserve">Для перехода к требуемому разделу, нужно нажать пальцем на соответствующую кнопку в главном меню. </w:t>
      </w:r>
      <w:r w:rsidR="008A41D9">
        <w:t xml:space="preserve"> Описания разделов представлены в таблице П.3.1.</w:t>
      </w:r>
      <w:r w:rsidR="00EE3FA1">
        <w:t xml:space="preserve"> </w:t>
      </w:r>
    </w:p>
    <w:p w:rsidR="008F42E3" w:rsidRDefault="008F42E3" w:rsidP="00EE3FA1">
      <w:pPr>
        <w:ind w:firstLine="0"/>
        <w:jc w:val="right"/>
      </w:pPr>
      <w:r>
        <w:t>Таблица П.3.1</w:t>
      </w: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2830"/>
        <w:gridCol w:w="6515"/>
      </w:tblGrid>
      <w:tr w:rsidR="00986840" w:rsidTr="00634001">
        <w:tc>
          <w:tcPr>
            <w:tcW w:w="1514" w:type="pct"/>
          </w:tcPr>
          <w:p w:rsidR="00986840" w:rsidRDefault="00986840" w:rsidP="0045062D">
            <w:pPr>
              <w:spacing w:line="240" w:lineRule="auto"/>
              <w:ind w:firstLine="0"/>
            </w:pPr>
            <w:r>
              <w:t>Пункт главного меню</w:t>
            </w:r>
          </w:p>
        </w:tc>
        <w:tc>
          <w:tcPr>
            <w:tcW w:w="3486" w:type="pct"/>
          </w:tcPr>
          <w:p w:rsidR="00986840" w:rsidRDefault="00986840" w:rsidP="0045062D">
            <w:pPr>
              <w:spacing w:line="240" w:lineRule="auto"/>
              <w:ind w:firstLine="0"/>
            </w:pPr>
            <w:r>
              <w:t>Описание раздела</w:t>
            </w:r>
          </w:p>
        </w:tc>
      </w:tr>
      <w:tr w:rsidR="00986840" w:rsidTr="00634001">
        <w:tc>
          <w:tcPr>
            <w:tcW w:w="1514" w:type="pct"/>
          </w:tcPr>
          <w:p w:rsidR="00986840" w:rsidRDefault="00986840" w:rsidP="0045062D">
            <w:pPr>
              <w:spacing w:line="240" w:lineRule="auto"/>
              <w:ind w:firstLine="0"/>
            </w:pPr>
            <w:r>
              <w:t>Информация</w:t>
            </w:r>
          </w:p>
        </w:tc>
        <w:tc>
          <w:tcPr>
            <w:tcW w:w="3486" w:type="pct"/>
          </w:tcPr>
          <w:p w:rsidR="00986840" w:rsidRDefault="00986840" w:rsidP="0045062D">
            <w:pPr>
              <w:spacing w:line="240" w:lineRule="auto"/>
              <w:ind w:firstLine="0"/>
            </w:pPr>
            <w:r>
              <w:t>Личная информация пользователя: ФИО, контактные данные, данные об образовании и занимаемых должностях</w:t>
            </w:r>
          </w:p>
        </w:tc>
      </w:tr>
      <w:tr w:rsidR="00986840" w:rsidTr="00634001">
        <w:tc>
          <w:tcPr>
            <w:tcW w:w="1514" w:type="pct"/>
          </w:tcPr>
          <w:p w:rsidR="00986840" w:rsidRDefault="00986840" w:rsidP="0045062D">
            <w:pPr>
              <w:spacing w:line="240" w:lineRule="auto"/>
              <w:ind w:firstLine="0"/>
            </w:pPr>
            <w:r>
              <w:t>Консультации</w:t>
            </w:r>
          </w:p>
        </w:tc>
        <w:tc>
          <w:tcPr>
            <w:tcW w:w="3486" w:type="pct"/>
          </w:tcPr>
          <w:p w:rsidR="00634001" w:rsidRDefault="00634001" w:rsidP="0045062D">
            <w:pPr>
              <w:spacing w:line="240" w:lineRule="auto"/>
              <w:ind w:firstLine="0"/>
            </w:pPr>
            <w:r>
              <w:t>Раздел со списком консультаций преподавателя с возможностью добавления и удаления консультаций</w:t>
            </w:r>
          </w:p>
        </w:tc>
      </w:tr>
      <w:tr w:rsidR="00986840" w:rsidTr="00634001">
        <w:tc>
          <w:tcPr>
            <w:tcW w:w="1514" w:type="pct"/>
          </w:tcPr>
          <w:p w:rsidR="00986840" w:rsidRDefault="00986840" w:rsidP="0045062D">
            <w:pPr>
              <w:spacing w:line="240" w:lineRule="auto"/>
              <w:ind w:firstLine="0"/>
            </w:pPr>
            <w:r>
              <w:t>Публикации</w:t>
            </w:r>
          </w:p>
        </w:tc>
        <w:tc>
          <w:tcPr>
            <w:tcW w:w="3486" w:type="pct"/>
          </w:tcPr>
          <w:p w:rsidR="00986840" w:rsidRDefault="00634001" w:rsidP="0045062D">
            <w:pPr>
              <w:spacing w:line="240" w:lineRule="auto"/>
              <w:ind w:firstLine="0"/>
            </w:pPr>
            <w:r>
              <w:t>Раздел со списком публикаций (статьи, издания) в принимал участие пользователь</w:t>
            </w:r>
          </w:p>
        </w:tc>
      </w:tr>
      <w:tr w:rsidR="00986840" w:rsidTr="00634001">
        <w:tc>
          <w:tcPr>
            <w:tcW w:w="1514" w:type="pct"/>
          </w:tcPr>
          <w:p w:rsidR="00986840" w:rsidRDefault="00986840" w:rsidP="0045062D">
            <w:pPr>
              <w:spacing w:line="240" w:lineRule="auto"/>
              <w:ind w:firstLine="0"/>
            </w:pPr>
            <w:r>
              <w:t>Студенты</w:t>
            </w:r>
          </w:p>
        </w:tc>
        <w:tc>
          <w:tcPr>
            <w:tcW w:w="3486" w:type="pct"/>
          </w:tcPr>
          <w:p w:rsidR="00986840" w:rsidRDefault="00634001" w:rsidP="0045062D">
            <w:pPr>
              <w:spacing w:line="240" w:lineRule="auto"/>
              <w:ind w:firstLine="0"/>
            </w:pPr>
            <w:r>
              <w:t>Список групп студентов которых обучает преподаватель для отправки объявлений и открытия чата</w:t>
            </w:r>
          </w:p>
        </w:tc>
      </w:tr>
      <w:tr w:rsidR="00986840" w:rsidTr="00634001">
        <w:tc>
          <w:tcPr>
            <w:tcW w:w="1514" w:type="pct"/>
          </w:tcPr>
          <w:p w:rsidR="00986840" w:rsidRDefault="00986840" w:rsidP="0045062D">
            <w:pPr>
              <w:spacing w:line="240" w:lineRule="auto"/>
              <w:ind w:firstLine="0"/>
            </w:pPr>
            <w:r>
              <w:t>Объявления</w:t>
            </w:r>
          </w:p>
        </w:tc>
        <w:tc>
          <w:tcPr>
            <w:tcW w:w="3486" w:type="pct"/>
          </w:tcPr>
          <w:p w:rsidR="00986840" w:rsidRDefault="00634001" w:rsidP="0045062D">
            <w:pPr>
              <w:spacing w:line="240" w:lineRule="auto"/>
              <w:ind w:firstLine="0"/>
            </w:pPr>
            <w:r>
              <w:t>Объявления отправленные пользователем для</w:t>
            </w:r>
            <w:r w:rsidR="0045062D">
              <w:t xml:space="preserve"> одной или нескольких групп студентов</w:t>
            </w:r>
          </w:p>
        </w:tc>
      </w:tr>
    </w:tbl>
    <w:p w:rsidR="0045062D" w:rsidRDefault="0045062D" w:rsidP="0045062D"/>
    <w:p w:rsidR="008A41D9" w:rsidRDefault="008A41D9" w:rsidP="00EE3FA1">
      <w:pPr>
        <w:ind w:firstLine="0"/>
      </w:pPr>
    </w:p>
    <w:p w:rsidR="008F42E3" w:rsidRDefault="008F42E3" w:rsidP="0045062D">
      <w:r>
        <w:t xml:space="preserve">П. 3.5 Сообщения оператору </w:t>
      </w:r>
    </w:p>
    <w:p w:rsidR="008F42E3" w:rsidRDefault="008F42E3" w:rsidP="0045062D">
      <w:r>
        <w:t xml:space="preserve">Сообщения, выдаваемые оператору, приведены в таблице П.3.2. </w:t>
      </w:r>
    </w:p>
    <w:p w:rsidR="008F42E3" w:rsidRDefault="008F42E3" w:rsidP="00EE3FA1">
      <w:pPr>
        <w:jc w:val="right"/>
      </w:pPr>
      <w:r>
        <w:t xml:space="preserve">Таблица П.3.2 </w:t>
      </w: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4026"/>
        <w:gridCol w:w="5319"/>
      </w:tblGrid>
      <w:tr w:rsidR="00971EF0" w:rsidTr="00843C68">
        <w:tc>
          <w:tcPr>
            <w:tcW w:w="2154" w:type="pct"/>
          </w:tcPr>
          <w:p w:rsidR="00971EF0" w:rsidRDefault="00971EF0" w:rsidP="000C79AA">
            <w:pPr>
              <w:ind w:firstLine="0"/>
              <w:jc w:val="center"/>
            </w:pPr>
            <w:r>
              <w:t>Сообщение выводимое оператору</w:t>
            </w:r>
          </w:p>
        </w:tc>
        <w:tc>
          <w:tcPr>
            <w:tcW w:w="2846" w:type="pct"/>
          </w:tcPr>
          <w:p w:rsidR="00971EF0" w:rsidRDefault="00971EF0" w:rsidP="000C79AA">
            <w:pPr>
              <w:ind w:firstLine="0"/>
              <w:jc w:val="center"/>
            </w:pPr>
            <w:r>
              <w:t>Действие оператора в случае возникновения сообщения</w:t>
            </w:r>
          </w:p>
        </w:tc>
      </w:tr>
      <w:tr w:rsidR="00971EF0" w:rsidTr="00843C68">
        <w:tc>
          <w:tcPr>
            <w:tcW w:w="2154" w:type="pct"/>
          </w:tcPr>
          <w:p w:rsidR="00971EF0" w:rsidRDefault="00971EF0" w:rsidP="00843C68">
            <w:pPr>
              <w:ind w:firstLine="0"/>
              <w:jc w:val="left"/>
            </w:pPr>
            <w:r>
              <w:t>Введен неправильный логин или пароль</w:t>
            </w:r>
          </w:p>
        </w:tc>
        <w:tc>
          <w:tcPr>
            <w:tcW w:w="2846" w:type="pct"/>
          </w:tcPr>
          <w:p w:rsidR="00971EF0" w:rsidRDefault="00971EF0" w:rsidP="00843C68">
            <w:pPr>
              <w:ind w:firstLine="0"/>
              <w:jc w:val="left"/>
            </w:pPr>
            <w:r>
              <w:t>Проверить корректность ввода логина и пароля</w:t>
            </w:r>
          </w:p>
        </w:tc>
      </w:tr>
      <w:tr w:rsidR="00971EF0" w:rsidTr="00843C68">
        <w:tc>
          <w:tcPr>
            <w:tcW w:w="2154" w:type="pct"/>
          </w:tcPr>
          <w:p w:rsidR="00971EF0" w:rsidRDefault="00843C68" w:rsidP="00843C68">
            <w:pPr>
              <w:ind w:firstLine="0"/>
              <w:jc w:val="left"/>
            </w:pPr>
            <w:r>
              <w:t>Нет связи с сервером</w:t>
            </w:r>
          </w:p>
        </w:tc>
        <w:tc>
          <w:tcPr>
            <w:tcW w:w="2846" w:type="pct"/>
          </w:tcPr>
          <w:p w:rsidR="00971EF0" w:rsidRDefault="00843C68" w:rsidP="00843C68">
            <w:pPr>
              <w:ind w:firstLine="0"/>
              <w:jc w:val="left"/>
            </w:pPr>
            <w:r>
              <w:t>Проверить подключение к сети интернет</w:t>
            </w:r>
          </w:p>
        </w:tc>
      </w:tr>
    </w:tbl>
    <w:p w:rsidR="00971EF0" w:rsidRDefault="00971EF0" w:rsidP="00971EF0">
      <w:pPr>
        <w:ind w:firstLine="0"/>
      </w:pPr>
    </w:p>
    <w:sectPr w:rsidR="00971EF0" w:rsidSect="008F42E3">
      <w:type w:val="continuous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51EE6" w:rsidRDefault="00351EE6" w:rsidP="00335DCC">
      <w:pPr>
        <w:spacing w:line="240" w:lineRule="auto"/>
      </w:pPr>
      <w:r>
        <w:separator/>
      </w:r>
    </w:p>
  </w:endnote>
  <w:endnote w:type="continuationSeparator" w:id="0">
    <w:p w:rsidR="00351EE6" w:rsidRDefault="00351EE6" w:rsidP="00335DCC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51EE6" w:rsidRDefault="00351EE6" w:rsidP="00335DCC">
      <w:pPr>
        <w:spacing w:line="240" w:lineRule="auto"/>
      </w:pPr>
      <w:r>
        <w:separator/>
      </w:r>
    </w:p>
  </w:footnote>
  <w:footnote w:type="continuationSeparator" w:id="0">
    <w:p w:rsidR="00351EE6" w:rsidRDefault="00351EE6" w:rsidP="00335DCC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91751730"/>
      <w:docPartObj>
        <w:docPartGallery w:val="Page Numbers (Top of Page)"/>
        <w:docPartUnique/>
      </w:docPartObj>
    </w:sdtPr>
    <w:sdtContent>
      <w:p w:rsidR="00B131A8" w:rsidRDefault="00B131A8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40AED">
          <w:rPr>
            <w:noProof/>
          </w:rPr>
          <w:t>3</w:t>
        </w:r>
        <w:r>
          <w:fldChar w:fldCharType="end"/>
        </w:r>
      </w:p>
    </w:sdtContent>
  </w:sdt>
  <w:p w:rsidR="00B131A8" w:rsidRDefault="00B131A8">
    <w:pPr>
      <w:pStyle w:val="a6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5F2DFA"/>
    <w:multiLevelType w:val="hybridMultilevel"/>
    <w:tmpl w:val="DFEE688C"/>
    <w:lvl w:ilvl="0" w:tplc="04190011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04AE3024"/>
    <w:multiLevelType w:val="hybridMultilevel"/>
    <w:tmpl w:val="49D2864C"/>
    <w:lvl w:ilvl="0" w:tplc="98D478B0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" w15:restartNumberingAfterBreak="0">
    <w:nsid w:val="080136E5"/>
    <w:multiLevelType w:val="hybridMultilevel"/>
    <w:tmpl w:val="DEAACAF4"/>
    <w:lvl w:ilvl="0" w:tplc="395CE4EC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" w15:restartNumberingAfterBreak="0">
    <w:nsid w:val="09E67E7A"/>
    <w:multiLevelType w:val="hybridMultilevel"/>
    <w:tmpl w:val="66CC127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EAE5CC3"/>
    <w:multiLevelType w:val="hybridMultilevel"/>
    <w:tmpl w:val="C6B81C8C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5" w15:restartNumberingAfterBreak="0">
    <w:nsid w:val="14BA5D40"/>
    <w:multiLevelType w:val="multilevel"/>
    <w:tmpl w:val="C8FACD9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6" w15:restartNumberingAfterBreak="0">
    <w:nsid w:val="17670624"/>
    <w:multiLevelType w:val="multilevel"/>
    <w:tmpl w:val="DB48F376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09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7" w15:restartNumberingAfterBreak="0">
    <w:nsid w:val="17833324"/>
    <w:multiLevelType w:val="hybridMultilevel"/>
    <w:tmpl w:val="702A9D04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8" w15:restartNumberingAfterBreak="0">
    <w:nsid w:val="17D15900"/>
    <w:multiLevelType w:val="hybridMultilevel"/>
    <w:tmpl w:val="F73C7A86"/>
    <w:lvl w:ilvl="0" w:tplc="98D478B0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19B3292A"/>
    <w:multiLevelType w:val="hybridMultilevel"/>
    <w:tmpl w:val="924006F0"/>
    <w:lvl w:ilvl="0" w:tplc="98D478B0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0" w15:restartNumberingAfterBreak="0">
    <w:nsid w:val="1AC114D4"/>
    <w:multiLevelType w:val="hybridMultilevel"/>
    <w:tmpl w:val="99B66024"/>
    <w:lvl w:ilvl="0" w:tplc="33AA59C4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1" w15:restartNumberingAfterBreak="0">
    <w:nsid w:val="1C9D6CFE"/>
    <w:multiLevelType w:val="multilevel"/>
    <w:tmpl w:val="206C57AC"/>
    <w:lvl w:ilvl="0">
      <w:start w:val="1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80" w:hanging="60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62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3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5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06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00" w:hanging="2160"/>
      </w:pPr>
      <w:rPr>
        <w:rFonts w:hint="default"/>
      </w:rPr>
    </w:lvl>
  </w:abstractNum>
  <w:abstractNum w:abstractNumId="12" w15:restartNumberingAfterBreak="0">
    <w:nsid w:val="23DD7CCD"/>
    <w:multiLevelType w:val="hybridMultilevel"/>
    <w:tmpl w:val="9BA473F4"/>
    <w:lvl w:ilvl="0" w:tplc="88C800C4">
      <w:start w:val="1"/>
      <w:numFmt w:val="decimal"/>
      <w:suff w:val="space"/>
      <w:lvlText w:val="%1)"/>
      <w:lvlJc w:val="left"/>
      <w:pPr>
        <w:ind w:left="0" w:firstLine="709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245A42FB"/>
    <w:multiLevelType w:val="multilevel"/>
    <w:tmpl w:val="72709244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4" w15:restartNumberingAfterBreak="0">
    <w:nsid w:val="263A3FFF"/>
    <w:multiLevelType w:val="hybridMultilevel"/>
    <w:tmpl w:val="CCF8EBCE"/>
    <w:lvl w:ilvl="0" w:tplc="D7DA5BA2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5" w15:restartNumberingAfterBreak="0">
    <w:nsid w:val="272A3B8F"/>
    <w:multiLevelType w:val="hybridMultilevel"/>
    <w:tmpl w:val="5B8C7F7E"/>
    <w:lvl w:ilvl="0" w:tplc="50924A2C">
      <w:start w:val="1"/>
      <w:numFmt w:val="decimal"/>
      <w:suff w:val="space"/>
      <w:lvlText w:val="%1."/>
      <w:lvlJc w:val="left"/>
      <w:pPr>
        <w:ind w:left="709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 w15:restartNumberingAfterBreak="0">
    <w:nsid w:val="2C7D664E"/>
    <w:multiLevelType w:val="hybridMultilevel"/>
    <w:tmpl w:val="3EC8FCF4"/>
    <w:lvl w:ilvl="0" w:tplc="88C800C4">
      <w:start w:val="1"/>
      <w:numFmt w:val="decimal"/>
      <w:suff w:val="space"/>
      <w:lvlText w:val="%1)"/>
      <w:lvlJc w:val="left"/>
      <w:pPr>
        <w:ind w:left="0" w:firstLine="709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7" w15:restartNumberingAfterBreak="0">
    <w:nsid w:val="2CD64884"/>
    <w:multiLevelType w:val="hybridMultilevel"/>
    <w:tmpl w:val="8A94E094"/>
    <w:lvl w:ilvl="0" w:tplc="395CE4EC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8" w15:restartNumberingAfterBreak="0">
    <w:nsid w:val="310962AB"/>
    <w:multiLevelType w:val="hybridMultilevel"/>
    <w:tmpl w:val="8DB8416C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33AA59C4">
      <w:start w:val="1"/>
      <w:numFmt w:val="bullet"/>
      <w:lvlText w:val=""/>
      <w:lvlJc w:val="left"/>
      <w:pPr>
        <w:ind w:left="2291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9" w15:restartNumberingAfterBreak="0">
    <w:nsid w:val="33922112"/>
    <w:multiLevelType w:val="hybridMultilevel"/>
    <w:tmpl w:val="E62492D4"/>
    <w:lvl w:ilvl="0" w:tplc="88C800C4">
      <w:start w:val="1"/>
      <w:numFmt w:val="decimal"/>
      <w:suff w:val="space"/>
      <w:lvlText w:val="%1)"/>
      <w:lvlJc w:val="left"/>
      <w:pPr>
        <w:ind w:left="0" w:firstLine="709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 w15:restartNumberingAfterBreak="0">
    <w:nsid w:val="375B65DC"/>
    <w:multiLevelType w:val="hybridMultilevel"/>
    <w:tmpl w:val="92C40B8E"/>
    <w:lvl w:ilvl="0" w:tplc="1924F312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3AEB7A5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" w15:restartNumberingAfterBreak="0">
    <w:nsid w:val="3B34003F"/>
    <w:multiLevelType w:val="multilevel"/>
    <w:tmpl w:val="3044EE34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23" w15:restartNumberingAfterBreak="0">
    <w:nsid w:val="3FDB77BC"/>
    <w:multiLevelType w:val="hybridMultilevel"/>
    <w:tmpl w:val="6534133E"/>
    <w:lvl w:ilvl="0" w:tplc="98D478B0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05C4060"/>
    <w:multiLevelType w:val="multilevel"/>
    <w:tmpl w:val="72709244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5" w15:restartNumberingAfterBreak="0">
    <w:nsid w:val="431D6750"/>
    <w:multiLevelType w:val="hybridMultilevel"/>
    <w:tmpl w:val="7738039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6" w15:restartNumberingAfterBreak="0">
    <w:nsid w:val="445F22C4"/>
    <w:multiLevelType w:val="hybridMultilevel"/>
    <w:tmpl w:val="3CAC13AC"/>
    <w:lvl w:ilvl="0" w:tplc="88C800C4">
      <w:start w:val="1"/>
      <w:numFmt w:val="decimal"/>
      <w:suff w:val="space"/>
      <w:lvlText w:val="%1)"/>
      <w:lvlJc w:val="left"/>
      <w:pPr>
        <w:ind w:left="0" w:firstLine="709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 w15:restartNumberingAfterBreak="0">
    <w:nsid w:val="49CD1262"/>
    <w:multiLevelType w:val="multilevel"/>
    <w:tmpl w:val="EF089A1C"/>
    <w:lvl w:ilvl="0">
      <w:start w:val="2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954" w:hanging="60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4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49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1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56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27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992" w:hanging="2160"/>
      </w:pPr>
      <w:rPr>
        <w:rFonts w:hint="default"/>
      </w:rPr>
    </w:lvl>
  </w:abstractNum>
  <w:abstractNum w:abstractNumId="28" w15:restartNumberingAfterBreak="0">
    <w:nsid w:val="49F16E0E"/>
    <w:multiLevelType w:val="hybridMultilevel"/>
    <w:tmpl w:val="94AE6328"/>
    <w:lvl w:ilvl="0" w:tplc="98D478B0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9" w15:restartNumberingAfterBreak="0">
    <w:nsid w:val="4A28128B"/>
    <w:multiLevelType w:val="hybridMultilevel"/>
    <w:tmpl w:val="4866DA6C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0" w15:restartNumberingAfterBreak="0">
    <w:nsid w:val="4CBD35D8"/>
    <w:multiLevelType w:val="hybridMultilevel"/>
    <w:tmpl w:val="0ACEED72"/>
    <w:lvl w:ilvl="0" w:tplc="1084FE08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1" w15:restartNumberingAfterBreak="0">
    <w:nsid w:val="4D6B3CFE"/>
    <w:multiLevelType w:val="multilevel"/>
    <w:tmpl w:val="1D883E2A"/>
    <w:lvl w:ilvl="0">
      <w:start w:val="1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2" w15:restartNumberingAfterBreak="0">
    <w:nsid w:val="4EA66D20"/>
    <w:multiLevelType w:val="hybridMultilevel"/>
    <w:tmpl w:val="B4140104"/>
    <w:lvl w:ilvl="0" w:tplc="88C800C4">
      <w:start w:val="1"/>
      <w:numFmt w:val="decimal"/>
      <w:suff w:val="space"/>
      <w:lvlText w:val="%1)"/>
      <w:lvlJc w:val="left"/>
      <w:pPr>
        <w:ind w:left="0" w:firstLine="709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3" w15:restartNumberingAfterBreak="0">
    <w:nsid w:val="517A79A3"/>
    <w:multiLevelType w:val="hybridMultilevel"/>
    <w:tmpl w:val="A84E3A2E"/>
    <w:lvl w:ilvl="0" w:tplc="CBC4A8D0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4" w15:restartNumberingAfterBreak="0">
    <w:nsid w:val="5765098A"/>
    <w:multiLevelType w:val="hybridMultilevel"/>
    <w:tmpl w:val="EB969F24"/>
    <w:lvl w:ilvl="0" w:tplc="7B4CBA1A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5" w15:restartNumberingAfterBreak="0">
    <w:nsid w:val="58422D2E"/>
    <w:multiLevelType w:val="hybridMultilevel"/>
    <w:tmpl w:val="F1A0490E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6" w15:restartNumberingAfterBreak="0">
    <w:nsid w:val="5DB41885"/>
    <w:multiLevelType w:val="hybridMultilevel"/>
    <w:tmpl w:val="27CC2D2C"/>
    <w:lvl w:ilvl="0" w:tplc="7F66FE7A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37" w15:restartNumberingAfterBreak="0">
    <w:nsid w:val="5E6100D0"/>
    <w:multiLevelType w:val="hybridMultilevel"/>
    <w:tmpl w:val="9594E986"/>
    <w:lvl w:ilvl="0" w:tplc="F0A444E6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8" w15:restartNumberingAfterBreak="0">
    <w:nsid w:val="65A82238"/>
    <w:multiLevelType w:val="hybridMultilevel"/>
    <w:tmpl w:val="AF3E82F0"/>
    <w:lvl w:ilvl="0" w:tplc="88C800C4">
      <w:start w:val="1"/>
      <w:numFmt w:val="decimal"/>
      <w:suff w:val="space"/>
      <w:lvlText w:val="%1)"/>
      <w:lvlJc w:val="left"/>
      <w:pPr>
        <w:ind w:left="0" w:firstLine="709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9" w15:restartNumberingAfterBreak="0">
    <w:nsid w:val="666A3474"/>
    <w:multiLevelType w:val="hybridMultilevel"/>
    <w:tmpl w:val="67E07116"/>
    <w:lvl w:ilvl="0" w:tplc="97566D44">
      <w:start w:val="1"/>
      <w:numFmt w:val="decimal"/>
      <w:suff w:val="space"/>
      <w:lvlText w:val="%1)"/>
      <w:lvlJc w:val="left"/>
      <w:pPr>
        <w:ind w:left="0" w:firstLine="709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0" w15:restartNumberingAfterBreak="0">
    <w:nsid w:val="674C08B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1" w15:restartNumberingAfterBreak="0">
    <w:nsid w:val="69593898"/>
    <w:multiLevelType w:val="hybridMultilevel"/>
    <w:tmpl w:val="8F6CC250"/>
    <w:lvl w:ilvl="0" w:tplc="98D478B0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2" w15:restartNumberingAfterBreak="0">
    <w:nsid w:val="6A076F03"/>
    <w:multiLevelType w:val="hybridMultilevel"/>
    <w:tmpl w:val="B92694B4"/>
    <w:lvl w:ilvl="0" w:tplc="98D478B0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3" w15:restartNumberingAfterBreak="0">
    <w:nsid w:val="6D774CEF"/>
    <w:multiLevelType w:val="hybridMultilevel"/>
    <w:tmpl w:val="8730BADA"/>
    <w:lvl w:ilvl="0" w:tplc="7338B7B0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4" w15:restartNumberingAfterBreak="0">
    <w:nsid w:val="6E410674"/>
    <w:multiLevelType w:val="hybridMultilevel"/>
    <w:tmpl w:val="61149482"/>
    <w:lvl w:ilvl="0" w:tplc="98D478B0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5" w15:restartNumberingAfterBreak="0">
    <w:nsid w:val="702E5E13"/>
    <w:multiLevelType w:val="hybridMultilevel"/>
    <w:tmpl w:val="E486A5DE"/>
    <w:lvl w:ilvl="0" w:tplc="98D478B0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6" w15:restartNumberingAfterBreak="0">
    <w:nsid w:val="73EC7A2C"/>
    <w:multiLevelType w:val="hybridMultilevel"/>
    <w:tmpl w:val="1DBE84A4"/>
    <w:lvl w:ilvl="0" w:tplc="98D478B0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77683ABE">
      <w:start w:val="1"/>
      <w:numFmt w:val="russianLower"/>
      <w:suff w:val="space"/>
      <w:lvlText w:val="%2)"/>
      <w:lvlJc w:val="left"/>
      <w:pPr>
        <w:ind w:left="2291" w:hanging="360"/>
      </w:pPr>
      <w:rPr>
        <w:rFonts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7" w15:restartNumberingAfterBreak="0">
    <w:nsid w:val="76641D77"/>
    <w:multiLevelType w:val="hybridMultilevel"/>
    <w:tmpl w:val="0EF294A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10"/>
  </w:num>
  <w:num w:numId="3">
    <w:abstractNumId w:val="18"/>
  </w:num>
  <w:num w:numId="4">
    <w:abstractNumId w:val="4"/>
  </w:num>
  <w:num w:numId="5">
    <w:abstractNumId w:val="35"/>
  </w:num>
  <w:num w:numId="6">
    <w:abstractNumId w:val="13"/>
  </w:num>
  <w:num w:numId="7">
    <w:abstractNumId w:val="24"/>
  </w:num>
  <w:num w:numId="8">
    <w:abstractNumId w:val="9"/>
  </w:num>
  <w:num w:numId="9">
    <w:abstractNumId w:val="29"/>
  </w:num>
  <w:num w:numId="10">
    <w:abstractNumId w:val="44"/>
  </w:num>
  <w:num w:numId="11">
    <w:abstractNumId w:val="46"/>
  </w:num>
  <w:num w:numId="12">
    <w:abstractNumId w:val="40"/>
  </w:num>
  <w:num w:numId="13">
    <w:abstractNumId w:val="21"/>
  </w:num>
  <w:num w:numId="14">
    <w:abstractNumId w:val="5"/>
  </w:num>
  <w:num w:numId="15">
    <w:abstractNumId w:val="31"/>
  </w:num>
  <w:num w:numId="16">
    <w:abstractNumId w:val="22"/>
  </w:num>
  <w:num w:numId="17">
    <w:abstractNumId w:val="32"/>
  </w:num>
  <w:num w:numId="18">
    <w:abstractNumId w:val="16"/>
  </w:num>
  <w:num w:numId="19">
    <w:abstractNumId w:val="6"/>
  </w:num>
  <w:num w:numId="20">
    <w:abstractNumId w:val="0"/>
  </w:num>
  <w:num w:numId="21">
    <w:abstractNumId w:val="43"/>
  </w:num>
  <w:num w:numId="22">
    <w:abstractNumId w:val="37"/>
  </w:num>
  <w:num w:numId="23">
    <w:abstractNumId w:val="27"/>
  </w:num>
  <w:num w:numId="24">
    <w:abstractNumId w:val="28"/>
  </w:num>
  <w:num w:numId="25">
    <w:abstractNumId w:val="41"/>
  </w:num>
  <w:num w:numId="26">
    <w:abstractNumId w:val="30"/>
  </w:num>
  <w:num w:numId="27">
    <w:abstractNumId w:val="19"/>
  </w:num>
  <w:num w:numId="28">
    <w:abstractNumId w:val="12"/>
  </w:num>
  <w:num w:numId="29">
    <w:abstractNumId w:val="26"/>
  </w:num>
  <w:num w:numId="30">
    <w:abstractNumId w:val="20"/>
  </w:num>
  <w:num w:numId="31">
    <w:abstractNumId w:val="11"/>
  </w:num>
  <w:num w:numId="32">
    <w:abstractNumId w:val="47"/>
  </w:num>
  <w:num w:numId="33">
    <w:abstractNumId w:val="25"/>
  </w:num>
  <w:num w:numId="34">
    <w:abstractNumId w:val="45"/>
  </w:num>
  <w:num w:numId="35">
    <w:abstractNumId w:val="8"/>
  </w:num>
  <w:num w:numId="36">
    <w:abstractNumId w:val="15"/>
  </w:num>
  <w:num w:numId="37">
    <w:abstractNumId w:val="17"/>
  </w:num>
  <w:num w:numId="38">
    <w:abstractNumId w:val="23"/>
  </w:num>
  <w:num w:numId="39">
    <w:abstractNumId w:val="2"/>
  </w:num>
  <w:num w:numId="40">
    <w:abstractNumId w:val="38"/>
  </w:num>
  <w:num w:numId="41">
    <w:abstractNumId w:val="34"/>
  </w:num>
  <w:num w:numId="42">
    <w:abstractNumId w:val="39"/>
  </w:num>
  <w:num w:numId="43">
    <w:abstractNumId w:val="14"/>
  </w:num>
  <w:num w:numId="44">
    <w:abstractNumId w:val="3"/>
  </w:num>
  <w:num w:numId="45">
    <w:abstractNumId w:val="42"/>
  </w:num>
  <w:num w:numId="46">
    <w:abstractNumId w:val="1"/>
  </w:num>
  <w:num w:numId="47">
    <w:abstractNumId w:val="33"/>
  </w:num>
  <w:num w:numId="48">
    <w:abstractNumId w:val="36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16A68"/>
    <w:rsid w:val="00004C19"/>
    <w:rsid w:val="0000574E"/>
    <w:rsid w:val="00013BCD"/>
    <w:rsid w:val="00015F2B"/>
    <w:rsid w:val="00017BB7"/>
    <w:rsid w:val="000206CF"/>
    <w:rsid w:val="00033BD3"/>
    <w:rsid w:val="00037242"/>
    <w:rsid w:val="00040371"/>
    <w:rsid w:val="00053003"/>
    <w:rsid w:val="00053CDA"/>
    <w:rsid w:val="00086491"/>
    <w:rsid w:val="00086890"/>
    <w:rsid w:val="000A4CFB"/>
    <w:rsid w:val="000A5352"/>
    <w:rsid w:val="000B435A"/>
    <w:rsid w:val="000B5367"/>
    <w:rsid w:val="000C79AA"/>
    <w:rsid w:val="000D1D7D"/>
    <w:rsid w:val="000D378B"/>
    <w:rsid w:val="000D6BDA"/>
    <w:rsid w:val="000E748B"/>
    <w:rsid w:val="000E7904"/>
    <w:rsid w:val="000F4FFF"/>
    <w:rsid w:val="000F6360"/>
    <w:rsid w:val="001049CC"/>
    <w:rsid w:val="001117F5"/>
    <w:rsid w:val="00112F2B"/>
    <w:rsid w:val="00114587"/>
    <w:rsid w:val="00116429"/>
    <w:rsid w:val="001244FA"/>
    <w:rsid w:val="00135772"/>
    <w:rsid w:val="0014545B"/>
    <w:rsid w:val="00165C24"/>
    <w:rsid w:val="00187766"/>
    <w:rsid w:val="00187DA3"/>
    <w:rsid w:val="00195754"/>
    <w:rsid w:val="001A0387"/>
    <w:rsid w:val="001B14FD"/>
    <w:rsid w:val="001B20D0"/>
    <w:rsid w:val="001B5BA0"/>
    <w:rsid w:val="001C0E1C"/>
    <w:rsid w:val="001C0EF3"/>
    <w:rsid w:val="001C5990"/>
    <w:rsid w:val="001F0F16"/>
    <w:rsid w:val="00200002"/>
    <w:rsid w:val="00200A83"/>
    <w:rsid w:val="0022742C"/>
    <w:rsid w:val="00255CF7"/>
    <w:rsid w:val="00261D0B"/>
    <w:rsid w:val="0026609A"/>
    <w:rsid w:val="002723DA"/>
    <w:rsid w:val="00281B0C"/>
    <w:rsid w:val="00282474"/>
    <w:rsid w:val="0028333B"/>
    <w:rsid w:val="00293968"/>
    <w:rsid w:val="0029746E"/>
    <w:rsid w:val="002B3EB1"/>
    <w:rsid w:val="002C0625"/>
    <w:rsid w:val="002E6CD1"/>
    <w:rsid w:val="002F1540"/>
    <w:rsid w:val="002F4A36"/>
    <w:rsid w:val="002F4EAE"/>
    <w:rsid w:val="00327546"/>
    <w:rsid w:val="00335DCC"/>
    <w:rsid w:val="00336AD0"/>
    <w:rsid w:val="00346E21"/>
    <w:rsid w:val="00351EE6"/>
    <w:rsid w:val="00353243"/>
    <w:rsid w:val="003572CB"/>
    <w:rsid w:val="003C04A2"/>
    <w:rsid w:val="003C1F2E"/>
    <w:rsid w:val="003C1F8A"/>
    <w:rsid w:val="003C6444"/>
    <w:rsid w:val="003C6879"/>
    <w:rsid w:val="003F596A"/>
    <w:rsid w:val="00401B7B"/>
    <w:rsid w:val="004039DC"/>
    <w:rsid w:val="00417A8F"/>
    <w:rsid w:val="004226B5"/>
    <w:rsid w:val="00430BF1"/>
    <w:rsid w:val="004353F5"/>
    <w:rsid w:val="00437566"/>
    <w:rsid w:val="00440AED"/>
    <w:rsid w:val="0045062D"/>
    <w:rsid w:val="00453B0D"/>
    <w:rsid w:val="004555D4"/>
    <w:rsid w:val="00455DF0"/>
    <w:rsid w:val="00456DE2"/>
    <w:rsid w:val="00463E5D"/>
    <w:rsid w:val="004775D3"/>
    <w:rsid w:val="00485682"/>
    <w:rsid w:val="00487584"/>
    <w:rsid w:val="00497675"/>
    <w:rsid w:val="004977F7"/>
    <w:rsid w:val="004A1715"/>
    <w:rsid w:val="004B43E8"/>
    <w:rsid w:val="004B722C"/>
    <w:rsid w:val="004C2CAB"/>
    <w:rsid w:val="004C38CB"/>
    <w:rsid w:val="004D0A12"/>
    <w:rsid w:val="004F5F00"/>
    <w:rsid w:val="00510E22"/>
    <w:rsid w:val="00512087"/>
    <w:rsid w:val="00512152"/>
    <w:rsid w:val="00515CE9"/>
    <w:rsid w:val="0054108F"/>
    <w:rsid w:val="0054215D"/>
    <w:rsid w:val="00543658"/>
    <w:rsid w:val="00546C31"/>
    <w:rsid w:val="00587101"/>
    <w:rsid w:val="005901B3"/>
    <w:rsid w:val="005907CD"/>
    <w:rsid w:val="005B0583"/>
    <w:rsid w:val="005B1EC1"/>
    <w:rsid w:val="005B446A"/>
    <w:rsid w:val="005B5C6F"/>
    <w:rsid w:val="005C5E78"/>
    <w:rsid w:val="005D45DA"/>
    <w:rsid w:val="005E6A0A"/>
    <w:rsid w:val="005F2764"/>
    <w:rsid w:val="00610707"/>
    <w:rsid w:val="00612B74"/>
    <w:rsid w:val="006139FC"/>
    <w:rsid w:val="006311ED"/>
    <w:rsid w:val="006312FB"/>
    <w:rsid w:val="006318FE"/>
    <w:rsid w:val="00632F72"/>
    <w:rsid w:val="00633DBB"/>
    <w:rsid w:val="00634001"/>
    <w:rsid w:val="0065547E"/>
    <w:rsid w:val="00660682"/>
    <w:rsid w:val="006609BB"/>
    <w:rsid w:val="00666930"/>
    <w:rsid w:val="00670041"/>
    <w:rsid w:val="00671CE2"/>
    <w:rsid w:val="006749D5"/>
    <w:rsid w:val="00683E45"/>
    <w:rsid w:val="00683EDE"/>
    <w:rsid w:val="0069484D"/>
    <w:rsid w:val="0069551B"/>
    <w:rsid w:val="006A1010"/>
    <w:rsid w:val="006A1C28"/>
    <w:rsid w:val="006A4B19"/>
    <w:rsid w:val="006C418B"/>
    <w:rsid w:val="006C6AE4"/>
    <w:rsid w:val="006C7B7B"/>
    <w:rsid w:val="006D0EF7"/>
    <w:rsid w:val="006D0F3D"/>
    <w:rsid w:val="006F013A"/>
    <w:rsid w:val="006F2188"/>
    <w:rsid w:val="006F3CBA"/>
    <w:rsid w:val="00702576"/>
    <w:rsid w:val="00702D20"/>
    <w:rsid w:val="00703B75"/>
    <w:rsid w:val="0070542C"/>
    <w:rsid w:val="007200F6"/>
    <w:rsid w:val="0072122B"/>
    <w:rsid w:val="00723FE3"/>
    <w:rsid w:val="007254F2"/>
    <w:rsid w:val="00737C6D"/>
    <w:rsid w:val="00746D70"/>
    <w:rsid w:val="00754951"/>
    <w:rsid w:val="00786DD8"/>
    <w:rsid w:val="00790E05"/>
    <w:rsid w:val="007A2516"/>
    <w:rsid w:val="007A33F3"/>
    <w:rsid w:val="007A499F"/>
    <w:rsid w:val="007B1296"/>
    <w:rsid w:val="007C3B53"/>
    <w:rsid w:val="007D0C26"/>
    <w:rsid w:val="007D2872"/>
    <w:rsid w:val="00802E22"/>
    <w:rsid w:val="00804E74"/>
    <w:rsid w:val="0080769D"/>
    <w:rsid w:val="00811558"/>
    <w:rsid w:val="00825500"/>
    <w:rsid w:val="00827F2C"/>
    <w:rsid w:val="0083579C"/>
    <w:rsid w:val="008367B0"/>
    <w:rsid w:val="00843C68"/>
    <w:rsid w:val="00852B65"/>
    <w:rsid w:val="008703F0"/>
    <w:rsid w:val="0088477D"/>
    <w:rsid w:val="00884D9D"/>
    <w:rsid w:val="008A41D9"/>
    <w:rsid w:val="008A7821"/>
    <w:rsid w:val="008B19C9"/>
    <w:rsid w:val="008C1505"/>
    <w:rsid w:val="008C48F8"/>
    <w:rsid w:val="008C7041"/>
    <w:rsid w:val="008C7180"/>
    <w:rsid w:val="008C7E8D"/>
    <w:rsid w:val="008E67EE"/>
    <w:rsid w:val="008F2001"/>
    <w:rsid w:val="008F29F9"/>
    <w:rsid w:val="008F42E3"/>
    <w:rsid w:val="008F5048"/>
    <w:rsid w:val="008F6313"/>
    <w:rsid w:val="009149CC"/>
    <w:rsid w:val="00915D27"/>
    <w:rsid w:val="00916A68"/>
    <w:rsid w:val="00935EE9"/>
    <w:rsid w:val="0095352B"/>
    <w:rsid w:val="00965F65"/>
    <w:rsid w:val="00970DD5"/>
    <w:rsid w:val="00971478"/>
    <w:rsid w:val="00971EF0"/>
    <w:rsid w:val="00976F96"/>
    <w:rsid w:val="00981620"/>
    <w:rsid w:val="00986840"/>
    <w:rsid w:val="00991F2A"/>
    <w:rsid w:val="009A071E"/>
    <w:rsid w:val="009A31E1"/>
    <w:rsid w:val="009C6C0E"/>
    <w:rsid w:val="009D7A77"/>
    <w:rsid w:val="009E2732"/>
    <w:rsid w:val="009F2741"/>
    <w:rsid w:val="00A0789A"/>
    <w:rsid w:val="00A1409C"/>
    <w:rsid w:val="00A150B1"/>
    <w:rsid w:val="00A21D40"/>
    <w:rsid w:val="00A236BA"/>
    <w:rsid w:val="00A251FE"/>
    <w:rsid w:val="00A33B59"/>
    <w:rsid w:val="00A37AAF"/>
    <w:rsid w:val="00A46A7F"/>
    <w:rsid w:val="00A60E1C"/>
    <w:rsid w:val="00A67178"/>
    <w:rsid w:val="00A706C4"/>
    <w:rsid w:val="00A71A39"/>
    <w:rsid w:val="00A7352F"/>
    <w:rsid w:val="00A86E6F"/>
    <w:rsid w:val="00AB7462"/>
    <w:rsid w:val="00AC6646"/>
    <w:rsid w:val="00AC70B0"/>
    <w:rsid w:val="00AD5CC1"/>
    <w:rsid w:val="00AD71E8"/>
    <w:rsid w:val="00AE571A"/>
    <w:rsid w:val="00AF42A5"/>
    <w:rsid w:val="00B01DF6"/>
    <w:rsid w:val="00B1264D"/>
    <w:rsid w:val="00B131A8"/>
    <w:rsid w:val="00B211D7"/>
    <w:rsid w:val="00B31DB4"/>
    <w:rsid w:val="00B326A4"/>
    <w:rsid w:val="00B32C37"/>
    <w:rsid w:val="00B34FEF"/>
    <w:rsid w:val="00B37147"/>
    <w:rsid w:val="00B537A9"/>
    <w:rsid w:val="00B54217"/>
    <w:rsid w:val="00B57F60"/>
    <w:rsid w:val="00B612B5"/>
    <w:rsid w:val="00B61A02"/>
    <w:rsid w:val="00B74CC5"/>
    <w:rsid w:val="00B83181"/>
    <w:rsid w:val="00B9242E"/>
    <w:rsid w:val="00B97407"/>
    <w:rsid w:val="00BA14B3"/>
    <w:rsid w:val="00BA3E94"/>
    <w:rsid w:val="00BA50AB"/>
    <w:rsid w:val="00BB0F45"/>
    <w:rsid w:val="00BB1A65"/>
    <w:rsid w:val="00BD2A07"/>
    <w:rsid w:val="00BD2DEE"/>
    <w:rsid w:val="00BD7270"/>
    <w:rsid w:val="00BF0374"/>
    <w:rsid w:val="00BF1264"/>
    <w:rsid w:val="00BF6EA3"/>
    <w:rsid w:val="00C10D12"/>
    <w:rsid w:val="00C13DED"/>
    <w:rsid w:val="00C25E70"/>
    <w:rsid w:val="00C53052"/>
    <w:rsid w:val="00C637CD"/>
    <w:rsid w:val="00C7789F"/>
    <w:rsid w:val="00C82169"/>
    <w:rsid w:val="00CC6CC6"/>
    <w:rsid w:val="00CE2D93"/>
    <w:rsid w:val="00CF577B"/>
    <w:rsid w:val="00CF6527"/>
    <w:rsid w:val="00CF6570"/>
    <w:rsid w:val="00D131F1"/>
    <w:rsid w:val="00D206ED"/>
    <w:rsid w:val="00D33586"/>
    <w:rsid w:val="00D35794"/>
    <w:rsid w:val="00D61001"/>
    <w:rsid w:val="00D62869"/>
    <w:rsid w:val="00D65F79"/>
    <w:rsid w:val="00D66084"/>
    <w:rsid w:val="00D7496E"/>
    <w:rsid w:val="00D771C2"/>
    <w:rsid w:val="00D77D06"/>
    <w:rsid w:val="00D80415"/>
    <w:rsid w:val="00D811A7"/>
    <w:rsid w:val="00D84D45"/>
    <w:rsid w:val="00D84EF9"/>
    <w:rsid w:val="00D869A4"/>
    <w:rsid w:val="00DB6187"/>
    <w:rsid w:val="00DD2A25"/>
    <w:rsid w:val="00DE4693"/>
    <w:rsid w:val="00DF016B"/>
    <w:rsid w:val="00E04455"/>
    <w:rsid w:val="00E050AD"/>
    <w:rsid w:val="00E056FD"/>
    <w:rsid w:val="00E34A44"/>
    <w:rsid w:val="00E36388"/>
    <w:rsid w:val="00E74B2C"/>
    <w:rsid w:val="00E75C1E"/>
    <w:rsid w:val="00E76E0B"/>
    <w:rsid w:val="00E86DA8"/>
    <w:rsid w:val="00E94251"/>
    <w:rsid w:val="00E94312"/>
    <w:rsid w:val="00E979B2"/>
    <w:rsid w:val="00EB08A7"/>
    <w:rsid w:val="00EB0FFA"/>
    <w:rsid w:val="00EC2755"/>
    <w:rsid w:val="00EC388B"/>
    <w:rsid w:val="00EE39D6"/>
    <w:rsid w:val="00EE3FA1"/>
    <w:rsid w:val="00EF2B45"/>
    <w:rsid w:val="00EF5D6B"/>
    <w:rsid w:val="00F03963"/>
    <w:rsid w:val="00F057DE"/>
    <w:rsid w:val="00F07A2E"/>
    <w:rsid w:val="00F17302"/>
    <w:rsid w:val="00F25D0C"/>
    <w:rsid w:val="00F33718"/>
    <w:rsid w:val="00F37295"/>
    <w:rsid w:val="00F41ADB"/>
    <w:rsid w:val="00F65238"/>
    <w:rsid w:val="00F80D8F"/>
    <w:rsid w:val="00FA20A9"/>
    <w:rsid w:val="00FA28E0"/>
    <w:rsid w:val="00FB0FF9"/>
    <w:rsid w:val="00FB58E0"/>
    <w:rsid w:val="00FB5EC6"/>
    <w:rsid w:val="00FC02D9"/>
    <w:rsid w:val="00FC0716"/>
    <w:rsid w:val="00FC18AA"/>
    <w:rsid w:val="00FC2214"/>
    <w:rsid w:val="00FC4245"/>
    <w:rsid w:val="00FD3349"/>
    <w:rsid w:val="00FD60B1"/>
    <w:rsid w:val="00FE2C9C"/>
    <w:rsid w:val="00FE5797"/>
    <w:rsid w:val="00FF7E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86B032F"/>
  <w15:chartTrackingRefBased/>
  <w15:docId w15:val="{E1DF5372-D3F5-4592-AEA6-7A61DD4C83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21D40"/>
    <w:pPr>
      <w:spacing w:after="0" w:line="360" w:lineRule="auto"/>
      <w:ind w:firstLine="709"/>
      <w:contextualSpacing/>
      <w:jc w:val="both"/>
    </w:pPr>
    <w:rPr>
      <w:rFonts w:ascii="Times New Roman" w:eastAsiaTheme="minorEastAsia" w:hAnsi="Times New Roman"/>
      <w:sz w:val="28"/>
      <w:lang w:eastAsia="ja-JP"/>
    </w:rPr>
  </w:style>
  <w:style w:type="paragraph" w:styleId="1">
    <w:name w:val="heading 1"/>
    <w:basedOn w:val="a"/>
    <w:next w:val="a"/>
    <w:link w:val="10"/>
    <w:uiPriority w:val="9"/>
    <w:qFormat/>
    <w:rsid w:val="00401B7B"/>
    <w:pPr>
      <w:keepNext/>
      <w:keepLines/>
      <w:ind w:firstLine="0"/>
      <w:jc w:val="center"/>
      <w:outlineLvl w:val="0"/>
    </w:pPr>
    <w:rPr>
      <w:rFonts w:eastAsiaTheme="majorEastAsia" w:cstheme="majorBidi"/>
      <w:caps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B83181"/>
    <w:pPr>
      <w:keepNext/>
      <w:keepLines/>
      <w:outlineLvl w:val="1"/>
    </w:pPr>
    <w:rPr>
      <w:rFonts w:eastAsiaTheme="majorEastAsia" w:cstheme="majorBidi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B83181"/>
    <w:pPr>
      <w:keepNext/>
      <w:keepLines/>
      <w:outlineLvl w:val="2"/>
    </w:pPr>
    <w:rPr>
      <w:rFonts w:eastAsiaTheme="majorEastAsia" w:cstheme="majorBidi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B83181"/>
    <w:pPr>
      <w:keepNext/>
      <w:keepLines/>
      <w:outlineLvl w:val="3"/>
    </w:pPr>
    <w:rPr>
      <w:rFonts w:eastAsiaTheme="majorEastAsia" w:cstheme="majorBidi"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916A6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No Spacing"/>
    <w:uiPriority w:val="1"/>
    <w:qFormat/>
    <w:rsid w:val="00916A68"/>
    <w:pPr>
      <w:spacing w:after="0" w:line="240" w:lineRule="auto"/>
    </w:pPr>
    <w:rPr>
      <w:rFonts w:eastAsiaTheme="minorEastAsia"/>
      <w:lang w:eastAsia="ja-JP"/>
    </w:rPr>
  </w:style>
  <w:style w:type="character" w:customStyle="1" w:styleId="10">
    <w:name w:val="Заголовок 1 Знак"/>
    <w:basedOn w:val="a0"/>
    <w:link w:val="1"/>
    <w:uiPriority w:val="9"/>
    <w:rsid w:val="00401B7B"/>
    <w:rPr>
      <w:rFonts w:ascii="Times New Roman" w:eastAsiaTheme="majorEastAsia" w:hAnsi="Times New Roman" w:cstheme="majorBidi"/>
      <w:caps/>
      <w:sz w:val="32"/>
      <w:szCs w:val="32"/>
      <w:lang w:eastAsia="ja-JP"/>
    </w:rPr>
  </w:style>
  <w:style w:type="character" w:styleId="a5">
    <w:name w:val="Hyperlink"/>
    <w:basedOn w:val="a0"/>
    <w:uiPriority w:val="99"/>
    <w:unhideWhenUsed/>
    <w:rsid w:val="00916A68"/>
    <w:rPr>
      <w:color w:val="0000FF"/>
      <w:u w:val="single"/>
    </w:rPr>
  </w:style>
  <w:style w:type="paragraph" w:styleId="11">
    <w:name w:val="toc 1"/>
    <w:basedOn w:val="a"/>
    <w:next w:val="a"/>
    <w:autoRedefine/>
    <w:uiPriority w:val="39"/>
    <w:unhideWhenUsed/>
    <w:rsid w:val="005C5E78"/>
    <w:pPr>
      <w:tabs>
        <w:tab w:val="right" w:leader="dot" w:pos="9345"/>
      </w:tabs>
      <w:ind w:firstLine="0"/>
    </w:pPr>
  </w:style>
  <w:style w:type="paragraph" w:styleId="a6">
    <w:name w:val="header"/>
    <w:basedOn w:val="a"/>
    <w:link w:val="a7"/>
    <w:uiPriority w:val="99"/>
    <w:unhideWhenUsed/>
    <w:rsid w:val="00335DCC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335DCC"/>
    <w:rPr>
      <w:rFonts w:ascii="Times New Roman" w:eastAsiaTheme="minorEastAsia" w:hAnsi="Times New Roman"/>
      <w:sz w:val="28"/>
      <w:lang w:eastAsia="ja-JP"/>
    </w:rPr>
  </w:style>
  <w:style w:type="paragraph" w:styleId="a8">
    <w:name w:val="footer"/>
    <w:basedOn w:val="a"/>
    <w:link w:val="a9"/>
    <w:uiPriority w:val="99"/>
    <w:unhideWhenUsed/>
    <w:rsid w:val="00335DCC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335DCC"/>
    <w:rPr>
      <w:rFonts w:ascii="Times New Roman" w:eastAsiaTheme="minorEastAsia" w:hAnsi="Times New Roman"/>
      <w:sz w:val="28"/>
      <w:lang w:eastAsia="ja-JP"/>
    </w:rPr>
  </w:style>
  <w:style w:type="paragraph" w:styleId="aa">
    <w:name w:val="TOC Heading"/>
    <w:basedOn w:val="1"/>
    <w:next w:val="a"/>
    <w:uiPriority w:val="39"/>
    <w:unhideWhenUsed/>
    <w:qFormat/>
    <w:rsid w:val="00D771C2"/>
    <w:pPr>
      <w:spacing w:line="259" w:lineRule="auto"/>
      <w:jc w:val="left"/>
      <w:outlineLvl w:val="9"/>
    </w:pPr>
    <w:rPr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B83181"/>
    <w:rPr>
      <w:rFonts w:ascii="Times New Roman" w:eastAsiaTheme="majorEastAsia" w:hAnsi="Times New Roman" w:cstheme="majorBidi"/>
      <w:sz w:val="28"/>
      <w:szCs w:val="26"/>
      <w:lang w:eastAsia="ja-JP"/>
    </w:rPr>
  </w:style>
  <w:style w:type="paragraph" w:customStyle="1" w:styleId="ab">
    <w:name w:val="Титульная страница"/>
    <w:basedOn w:val="a"/>
    <w:link w:val="ac"/>
    <w:qFormat/>
    <w:rsid w:val="00FD60B1"/>
    <w:pPr>
      <w:spacing w:line="0" w:lineRule="atLeast"/>
      <w:ind w:firstLine="0"/>
      <w:jc w:val="center"/>
    </w:pPr>
    <w:rPr>
      <w:rFonts w:cs="Times New Roman"/>
      <w:sz w:val="24"/>
      <w:szCs w:val="24"/>
    </w:rPr>
  </w:style>
  <w:style w:type="paragraph" w:styleId="21">
    <w:name w:val="toc 2"/>
    <w:basedOn w:val="a"/>
    <w:next w:val="a"/>
    <w:autoRedefine/>
    <w:uiPriority w:val="39"/>
    <w:unhideWhenUsed/>
    <w:rsid w:val="005C5E78"/>
    <w:pPr>
      <w:tabs>
        <w:tab w:val="left" w:pos="1760"/>
        <w:tab w:val="right" w:leader="dot" w:pos="9345"/>
      </w:tabs>
      <w:ind w:left="284" w:firstLine="0"/>
    </w:pPr>
  </w:style>
  <w:style w:type="character" w:customStyle="1" w:styleId="ac">
    <w:name w:val="Титульная страница Знак"/>
    <w:basedOn w:val="a0"/>
    <w:link w:val="ab"/>
    <w:rsid w:val="00FD60B1"/>
    <w:rPr>
      <w:rFonts w:ascii="Times New Roman" w:eastAsiaTheme="minorEastAsia" w:hAnsi="Times New Roman" w:cs="Times New Roman"/>
      <w:sz w:val="24"/>
      <w:szCs w:val="24"/>
      <w:lang w:eastAsia="ja-JP"/>
    </w:rPr>
  </w:style>
  <w:style w:type="character" w:customStyle="1" w:styleId="30">
    <w:name w:val="Заголовок 3 Знак"/>
    <w:basedOn w:val="a0"/>
    <w:link w:val="3"/>
    <w:uiPriority w:val="9"/>
    <w:rsid w:val="00B83181"/>
    <w:rPr>
      <w:rFonts w:ascii="Times New Roman" w:eastAsiaTheme="majorEastAsia" w:hAnsi="Times New Roman" w:cstheme="majorBidi"/>
      <w:sz w:val="28"/>
      <w:szCs w:val="24"/>
      <w:lang w:eastAsia="ja-JP"/>
    </w:rPr>
  </w:style>
  <w:style w:type="character" w:styleId="ad">
    <w:name w:val="Placeholder Text"/>
    <w:basedOn w:val="a0"/>
    <w:uiPriority w:val="99"/>
    <w:semiHidden/>
    <w:rsid w:val="00F057DE"/>
    <w:rPr>
      <w:color w:val="808080"/>
    </w:rPr>
  </w:style>
  <w:style w:type="paragraph" w:styleId="ae">
    <w:name w:val="List Paragraph"/>
    <w:basedOn w:val="a"/>
    <w:uiPriority w:val="34"/>
    <w:qFormat/>
    <w:rsid w:val="00A21D40"/>
    <w:pPr>
      <w:ind w:left="720"/>
    </w:pPr>
  </w:style>
  <w:style w:type="paragraph" w:customStyle="1" w:styleId="af">
    <w:name w:val="Таблицы"/>
    <w:basedOn w:val="a"/>
    <w:link w:val="af0"/>
    <w:qFormat/>
    <w:rsid w:val="0080769D"/>
    <w:pPr>
      <w:spacing w:before="100" w:after="100" w:line="0" w:lineRule="atLeast"/>
      <w:ind w:firstLine="0"/>
      <w:jc w:val="center"/>
    </w:pPr>
    <w:rPr>
      <w:sz w:val="24"/>
    </w:rPr>
  </w:style>
  <w:style w:type="character" w:customStyle="1" w:styleId="40">
    <w:name w:val="Заголовок 4 Знак"/>
    <w:basedOn w:val="a0"/>
    <w:link w:val="4"/>
    <w:uiPriority w:val="9"/>
    <w:rsid w:val="00B83181"/>
    <w:rPr>
      <w:rFonts w:ascii="Times New Roman" w:eastAsiaTheme="majorEastAsia" w:hAnsi="Times New Roman" w:cstheme="majorBidi"/>
      <w:iCs/>
      <w:sz w:val="28"/>
      <w:lang w:eastAsia="ja-JP"/>
    </w:rPr>
  </w:style>
  <w:style w:type="character" w:customStyle="1" w:styleId="af0">
    <w:name w:val="Таблицы Знак"/>
    <w:basedOn w:val="a0"/>
    <w:link w:val="af"/>
    <w:rsid w:val="0080769D"/>
    <w:rPr>
      <w:rFonts w:ascii="Times New Roman" w:eastAsiaTheme="minorEastAsia" w:hAnsi="Times New Roman"/>
      <w:sz w:val="24"/>
      <w:lang w:eastAsia="ja-JP"/>
    </w:rPr>
  </w:style>
  <w:style w:type="paragraph" w:styleId="31">
    <w:name w:val="toc 3"/>
    <w:basedOn w:val="a"/>
    <w:next w:val="a"/>
    <w:autoRedefine/>
    <w:uiPriority w:val="39"/>
    <w:unhideWhenUsed/>
    <w:rsid w:val="00A21D40"/>
    <w:pPr>
      <w:tabs>
        <w:tab w:val="right" w:leader="dot" w:pos="9345"/>
      </w:tabs>
      <w:spacing w:after="100"/>
      <w:ind w:left="567" w:firstLine="0"/>
    </w:pPr>
  </w:style>
  <w:style w:type="paragraph" w:styleId="af1">
    <w:name w:val="Title"/>
    <w:basedOn w:val="a"/>
    <w:next w:val="a"/>
    <w:link w:val="af2"/>
    <w:uiPriority w:val="10"/>
    <w:qFormat/>
    <w:rsid w:val="00FB0FF9"/>
    <w:pPr>
      <w:spacing w:line="240" w:lineRule="auto"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2">
    <w:name w:val="Заголовок Знак"/>
    <w:basedOn w:val="a0"/>
    <w:link w:val="af1"/>
    <w:uiPriority w:val="10"/>
    <w:rsid w:val="00FB0FF9"/>
    <w:rPr>
      <w:rFonts w:asciiTheme="majorHAnsi" w:eastAsiaTheme="majorEastAsia" w:hAnsiTheme="majorHAnsi" w:cstheme="majorBidi"/>
      <w:spacing w:val="-10"/>
      <w:kern w:val="28"/>
      <w:sz w:val="56"/>
      <w:szCs w:val="56"/>
      <w:lang w:eastAsia="ja-JP"/>
    </w:rPr>
  </w:style>
  <w:style w:type="paragraph" w:styleId="af3">
    <w:name w:val="caption"/>
    <w:basedOn w:val="a"/>
    <w:next w:val="a"/>
    <w:uiPriority w:val="35"/>
    <w:unhideWhenUsed/>
    <w:qFormat/>
    <w:rsid w:val="00843C68"/>
    <w:pPr>
      <w:ind w:firstLine="0"/>
    </w:pPr>
    <w:rPr>
      <w:i/>
      <w:iCs/>
      <w:color w:val="44546A" w:themeColor="text2"/>
      <w:sz w:val="24"/>
      <w:szCs w:val="18"/>
    </w:rPr>
  </w:style>
  <w:style w:type="character" w:customStyle="1" w:styleId="blk">
    <w:name w:val="blk"/>
    <w:basedOn w:val="a0"/>
    <w:rsid w:val="00281B0C"/>
  </w:style>
  <w:style w:type="paragraph" w:styleId="af4">
    <w:name w:val="Normal (Web)"/>
    <w:basedOn w:val="a"/>
    <w:uiPriority w:val="99"/>
    <w:semiHidden/>
    <w:unhideWhenUsed/>
    <w:rsid w:val="00B01DF6"/>
    <w:pPr>
      <w:spacing w:before="100" w:beforeAutospacing="1" w:after="100" w:afterAutospacing="1" w:line="240" w:lineRule="auto"/>
      <w:ind w:firstLine="0"/>
    </w:pPr>
    <w:rPr>
      <w:rFonts w:eastAsia="Times New Roman" w:cs="Times New Roman"/>
      <w:sz w:val="24"/>
      <w:szCs w:val="24"/>
      <w:lang w:eastAsia="ru-RU"/>
    </w:rPr>
  </w:style>
  <w:style w:type="paragraph" w:customStyle="1" w:styleId="af5">
    <w:name w:val="заголовок не отобр."/>
    <w:basedOn w:val="a"/>
    <w:link w:val="af6"/>
    <w:qFormat/>
    <w:rsid w:val="00293968"/>
    <w:pPr>
      <w:ind w:firstLine="0"/>
      <w:jc w:val="center"/>
    </w:pPr>
    <w:rPr>
      <w:lang w:eastAsia="en-US"/>
    </w:rPr>
  </w:style>
  <w:style w:type="character" w:customStyle="1" w:styleId="af6">
    <w:name w:val="заголовок не отобр. Знак"/>
    <w:basedOn w:val="a0"/>
    <w:link w:val="af5"/>
    <w:rsid w:val="00293968"/>
    <w:rPr>
      <w:rFonts w:ascii="Times New Roman" w:eastAsiaTheme="minorEastAsia" w:hAnsi="Times New Roman"/>
      <w:sz w:val="28"/>
    </w:rPr>
  </w:style>
  <w:style w:type="paragraph" w:styleId="41">
    <w:name w:val="toc 4"/>
    <w:basedOn w:val="a"/>
    <w:next w:val="a"/>
    <w:autoRedefine/>
    <w:uiPriority w:val="39"/>
    <w:unhideWhenUsed/>
    <w:rsid w:val="00746D70"/>
    <w:pPr>
      <w:spacing w:after="100"/>
      <w:ind w:left="840"/>
    </w:pPr>
  </w:style>
  <w:style w:type="paragraph" w:styleId="6">
    <w:name w:val="toc 6"/>
    <w:basedOn w:val="a"/>
    <w:next w:val="a"/>
    <w:autoRedefine/>
    <w:uiPriority w:val="39"/>
    <w:semiHidden/>
    <w:unhideWhenUsed/>
    <w:rsid w:val="00746D70"/>
    <w:pPr>
      <w:spacing w:after="100"/>
      <w:ind w:left="140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65191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996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3905342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4347200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2642781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103720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4132582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6541854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4523970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6296758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774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7118443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8470166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7313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679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6137757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4253697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9262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0241736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188797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3366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7739524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8208033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4279069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5747243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5516700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9310123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3795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1567694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9206097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1.vsdx"/><Relationship Id="rId18" Type="http://schemas.openxmlformats.org/officeDocument/2006/relationships/image" Target="media/image7.png"/><Relationship Id="rId26" Type="http://schemas.openxmlformats.org/officeDocument/2006/relationships/image" Target="media/image12.emf"/><Relationship Id="rId39" Type="http://schemas.openxmlformats.org/officeDocument/2006/relationships/image" Target="media/image23.png"/><Relationship Id="rId21" Type="http://schemas.openxmlformats.org/officeDocument/2006/relationships/package" Target="embeddings/_________Microsoft_Visio3.vsdx"/><Relationship Id="rId34" Type="http://schemas.openxmlformats.org/officeDocument/2006/relationships/image" Target="media/image18.png"/><Relationship Id="rId42" Type="http://schemas.openxmlformats.org/officeDocument/2006/relationships/package" Target="embeddings/_________Microsoft_Visio8.vsdx"/><Relationship Id="rId47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9" Type="http://schemas.openxmlformats.org/officeDocument/2006/relationships/package" Target="embeddings/_________Microsoft_Visio7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24" Type="http://schemas.openxmlformats.org/officeDocument/2006/relationships/image" Target="media/image11.emf"/><Relationship Id="rId32" Type="http://schemas.openxmlformats.org/officeDocument/2006/relationships/image" Target="media/image16.png"/><Relationship Id="rId37" Type="http://schemas.openxmlformats.org/officeDocument/2006/relationships/image" Target="media/image21.png"/><Relationship Id="rId40" Type="http://schemas.openxmlformats.org/officeDocument/2006/relationships/image" Target="media/image24.png"/><Relationship Id="rId45" Type="http://schemas.openxmlformats.org/officeDocument/2006/relationships/hyperlink" Target="https://metanit.com/sharp/xamarin/" TargetMode="Externa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2.vsdx"/><Relationship Id="rId23" Type="http://schemas.openxmlformats.org/officeDocument/2006/relationships/package" Target="embeddings/_________Microsoft_Visio4.vsdx"/><Relationship Id="rId28" Type="http://schemas.openxmlformats.org/officeDocument/2006/relationships/image" Target="media/image13.emf"/><Relationship Id="rId36" Type="http://schemas.openxmlformats.org/officeDocument/2006/relationships/image" Target="media/image20.png"/><Relationship Id="rId10" Type="http://schemas.openxmlformats.org/officeDocument/2006/relationships/image" Target="media/image2.png"/><Relationship Id="rId19" Type="http://schemas.openxmlformats.org/officeDocument/2006/relationships/image" Target="media/image8.png"/><Relationship Id="rId31" Type="http://schemas.openxmlformats.org/officeDocument/2006/relationships/image" Target="media/image15.png"/><Relationship Id="rId44" Type="http://schemas.openxmlformats.org/officeDocument/2006/relationships/image" Target="media/image27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4.emf"/><Relationship Id="rId22" Type="http://schemas.openxmlformats.org/officeDocument/2006/relationships/image" Target="media/image10.emf"/><Relationship Id="rId27" Type="http://schemas.openxmlformats.org/officeDocument/2006/relationships/package" Target="embeddings/_________Microsoft_Visio6.vsdx"/><Relationship Id="rId30" Type="http://schemas.openxmlformats.org/officeDocument/2006/relationships/image" Target="media/image14.png"/><Relationship Id="rId35" Type="http://schemas.openxmlformats.org/officeDocument/2006/relationships/image" Target="media/image19.png"/><Relationship Id="rId43" Type="http://schemas.openxmlformats.org/officeDocument/2006/relationships/image" Target="media/image26.png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5" Type="http://schemas.openxmlformats.org/officeDocument/2006/relationships/package" Target="embeddings/_________Microsoft_Visio5.vsdx"/><Relationship Id="rId33" Type="http://schemas.openxmlformats.org/officeDocument/2006/relationships/image" Target="media/image17.png"/><Relationship Id="rId38" Type="http://schemas.openxmlformats.org/officeDocument/2006/relationships/image" Target="media/image22.png"/><Relationship Id="rId46" Type="http://schemas.openxmlformats.org/officeDocument/2006/relationships/fontTable" Target="fontTable.xml"/><Relationship Id="rId20" Type="http://schemas.openxmlformats.org/officeDocument/2006/relationships/image" Target="media/image9.emf"/><Relationship Id="rId41" Type="http://schemas.openxmlformats.org/officeDocument/2006/relationships/image" Target="media/image25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58E24AD-44DE-4E58-9B16-5138727D8E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74</TotalTime>
  <Pages>87</Pages>
  <Words>13813</Words>
  <Characters>78740</Characters>
  <Application>Microsoft Office Word</Application>
  <DocSecurity>0</DocSecurity>
  <Lines>656</Lines>
  <Paragraphs>18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23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сим Ложкин</dc:creator>
  <cp:keywords/>
  <dc:description/>
  <cp:lastModifiedBy>Максим Ложкин</cp:lastModifiedBy>
  <cp:revision>130</cp:revision>
  <dcterms:created xsi:type="dcterms:W3CDTF">2019-06-15T07:43:00Z</dcterms:created>
  <dcterms:modified xsi:type="dcterms:W3CDTF">2020-06-25T11:48:00Z</dcterms:modified>
</cp:coreProperties>
</file>